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86D4B7" w14:textId="013F9008" w:rsidR="00086C76" w:rsidRPr="00A33EDF" w:rsidRDefault="00C120D4" w:rsidP="00AC5AA4">
      <w:pPr>
        <w:pStyle w:val="Clickandtype"/>
        <w:rPr>
          <w:rFonts w:eastAsiaTheme="minorEastAsia" w:cs="Tahoma"/>
          <w:lang w:eastAsia="zh-CN"/>
        </w:rPr>
      </w:pPr>
      <w:bookmarkStart w:id="0" w:name="_Toc63679053"/>
      <w:r>
        <w:rPr>
          <w:rFonts w:cs="Tahoma"/>
          <w:noProof/>
          <w:lang w:eastAsia="zh-CN"/>
        </w:rPr>
        <w:drawing>
          <wp:inline distT="0" distB="0" distL="0" distR="0" wp14:anchorId="3D4DBC31" wp14:editId="6A396DE7">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6D574F8" w14:textId="55170F01" w:rsidR="003D72B2" w:rsidRPr="003D72B2" w:rsidRDefault="00C120D4" w:rsidP="003D72B2">
      <w:pPr>
        <w:pBdr>
          <w:bottom w:val="single" w:sz="4" w:space="1" w:color="auto"/>
        </w:pBdr>
        <w:spacing w:before="120"/>
        <w:rPr>
          <w:b/>
          <w:color w:val="1F497D"/>
          <w:sz w:val="56"/>
        </w:rPr>
      </w:pPr>
      <w:r>
        <w:rPr>
          <w:b/>
          <w:color w:val="1F497D"/>
          <w:sz w:val="40"/>
          <w:szCs w:val="40"/>
        </w:rPr>
        <w:t>ShareP</w:t>
      </w:r>
      <w:r w:rsidR="002D7B5C">
        <w:rPr>
          <w:b/>
          <w:color w:val="1F497D"/>
          <w:sz w:val="40"/>
          <w:szCs w:val="40"/>
        </w:rPr>
        <w:t>o</w:t>
      </w:r>
      <w:r>
        <w:rPr>
          <w:b/>
          <w:color w:val="1F497D"/>
          <w:sz w:val="40"/>
          <w:szCs w:val="40"/>
        </w:rPr>
        <w:t>int File Sync and WOPI</w:t>
      </w:r>
      <w:r w:rsidR="006922E7">
        <w:rPr>
          <w:b/>
          <w:color w:val="1F497D"/>
          <w:sz w:val="40"/>
          <w:szCs w:val="40"/>
        </w:rPr>
        <w:t xml:space="preserve"> </w:t>
      </w:r>
      <w:r w:rsidR="006922E7" w:rsidRPr="006922E7">
        <w:rPr>
          <w:b/>
          <w:color w:val="1F497D"/>
          <w:sz w:val="40"/>
          <w:szCs w:val="40"/>
        </w:rPr>
        <w:t>Protocol</w:t>
      </w:r>
      <w:r>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4E2FC2AF" w14:textId="77777777" w:rsidR="00FB02B6" w:rsidRDefault="003D72B2">
      <w:pPr>
        <w:pStyle w:val="TOC1"/>
        <w:tabs>
          <w:tab w:val="left" w:pos="374"/>
          <w:tab w:val="right" w:leader="dot" w:pos="9350"/>
        </w:tabs>
        <w:rPr>
          <w:rFonts w:asciiTheme="minorHAnsi" w:eastAsiaTheme="minorEastAsia" w:hAnsiTheme="minorHAnsi" w:cstheme="minorBidi"/>
          <w:noProof/>
          <w:sz w:val="22"/>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03737985" w:history="1">
        <w:r w:rsidR="00FB02B6" w:rsidRPr="000D3638">
          <w:rPr>
            <w:rStyle w:val="a3"/>
            <w:noProof/>
          </w:rPr>
          <w:t>1</w:t>
        </w:r>
        <w:r w:rsidR="00FB02B6">
          <w:rPr>
            <w:rFonts w:asciiTheme="minorHAnsi" w:eastAsiaTheme="minorEastAsia" w:hAnsiTheme="minorHAnsi" w:cstheme="minorBidi"/>
            <w:noProof/>
            <w:sz w:val="22"/>
            <w:szCs w:val="22"/>
            <w:lang w:eastAsia="zh-CN"/>
          </w:rPr>
          <w:tab/>
        </w:r>
        <w:r w:rsidR="00FB02B6" w:rsidRPr="000D3638">
          <w:rPr>
            <w:rStyle w:val="a3"/>
            <w:noProof/>
          </w:rPr>
          <w:t>Introduction</w:t>
        </w:r>
        <w:r w:rsidR="00FB02B6">
          <w:rPr>
            <w:noProof/>
            <w:webHidden/>
          </w:rPr>
          <w:tab/>
        </w:r>
        <w:r w:rsidR="00FB02B6">
          <w:rPr>
            <w:noProof/>
            <w:webHidden/>
          </w:rPr>
          <w:fldChar w:fldCharType="begin"/>
        </w:r>
        <w:r w:rsidR="00FB02B6">
          <w:rPr>
            <w:noProof/>
            <w:webHidden/>
          </w:rPr>
          <w:instrText xml:space="preserve"> PAGEREF _Toc403737985 \h </w:instrText>
        </w:r>
        <w:r w:rsidR="00FB02B6">
          <w:rPr>
            <w:noProof/>
            <w:webHidden/>
          </w:rPr>
        </w:r>
        <w:r w:rsidR="00FB02B6">
          <w:rPr>
            <w:noProof/>
            <w:webHidden/>
          </w:rPr>
          <w:fldChar w:fldCharType="separate"/>
        </w:r>
        <w:r w:rsidR="00FB02B6">
          <w:rPr>
            <w:noProof/>
            <w:webHidden/>
          </w:rPr>
          <w:t>3</w:t>
        </w:r>
        <w:r w:rsidR="00FB02B6">
          <w:rPr>
            <w:noProof/>
            <w:webHidden/>
          </w:rPr>
          <w:fldChar w:fldCharType="end"/>
        </w:r>
      </w:hyperlink>
    </w:p>
    <w:p w14:paraId="194C88D8" w14:textId="77777777" w:rsidR="00FB02B6" w:rsidRDefault="00BB0BA3">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86" w:history="1">
        <w:r w:rsidR="00FB02B6" w:rsidRPr="000D3638">
          <w:rPr>
            <w:rStyle w:val="a3"/>
            <w:noProof/>
            <w:lang w:eastAsia="zh-CN"/>
          </w:rPr>
          <w:t>2</w:t>
        </w:r>
        <w:r w:rsidR="00FB02B6">
          <w:rPr>
            <w:rFonts w:asciiTheme="minorHAnsi" w:eastAsiaTheme="minorEastAsia" w:hAnsiTheme="minorHAnsi" w:cstheme="minorBidi"/>
            <w:noProof/>
            <w:sz w:val="22"/>
            <w:szCs w:val="22"/>
            <w:lang w:eastAsia="zh-CN"/>
          </w:rPr>
          <w:tab/>
        </w:r>
        <w:r w:rsidR="00FB02B6" w:rsidRPr="000D3638">
          <w:rPr>
            <w:rStyle w:val="a3"/>
            <w:noProof/>
            <w:lang w:eastAsia="zh-CN"/>
          </w:rPr>
          <w:t>Requirement specification</w:t>
        </w:r>
        <w:r w:rsidR="00FB02B6">
          <w:rPr>
            <w:noProof/>
            <w:webHidden/>
          </w:rPr>
          <w:tab/>
        </w:r>
        <w:r w:rsidR="00FB02B6">
          <w:rPr>
            <w:noProof/>
            <w:webHidden/>
          </w:rPr>
          <w:fldChar w:fldCharType="begin"/>
        </w:r>
        <w:r w:rsidR="00FB02B6">
          <w:rPr>
            <w:noProof/>
            <w:webHidden/>
          </w:rPr>
          <w:instrText xml:space="preserve"> PAGEREF _Toc403737986 \h </w:instrText>
        </w:r>
        <w:r w:rsidR="00FB02B6">
          <w:rPr>
            <w:noProof/>
            <w:webHidden/>
          </w:rPr>
        </w:r>
        <w:r w:rsidR="00FB02B6">
          <w:rPr>
            <w:noProof/>
            <w:webHidden/>
          </w:rPr>
          <w:fldChar w:fldCharType="separate"/>
        </w:r>
        <w:r w:rsidR="00FB02B6">
          <w:rPr>
            <w:noProof/>
            <w:webHidden/>
          </w:rPr>
          <w:t>4</w:t>
        </w:r>
        <w:r w:rsidR="00FB02B6">
          <w:rPr>
            <w:noProof/>
            <w:webHidden/>
          </w:rPr>
          <w:fldChar w:fldCharType="end"/>
        </w:r>
      </w:hyperlink>
    </w:p>
    <w:p w14:paraId="282A9512" w14:textId="77777777" w:rsidR="00FB02B6" w:rsidRDefault="00BB0BA3">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87" w:history="1">
        <w:r w:rsidR="00FB02B6" w:rsidRPr="000D3638">
          <w:rPr>
            <w:rStyle w:val="a3"/>
            <w:noProof/>
          </w:rPr>
          <w:t>3</w:t>
        </w:r>
        <w:r w:rsidR="00FB02B6">
          <w:rPr>
            <w:rFonts w:asciiTheme="minorHAnsi" w:eastAsiaTheme="minorEastAsia" w:hAnsiTheme="minorHAnsi" w:cstheme="minorBidi"/>
            <w:noProof/>
            <w:sz w:val="22"/>
            <w:szCs w:val="22"/>
            <w:lang w:eastAsia="zh-CN"/>
          </w:rPr>
          <w:tab/>
        </w:r>
        <w:r w:rsidR="00FB02B6" w:rsidRPr="000D3638">
          <w:rPr>
            <w:rStyle w:val="a3"/>
            <w:noProof/>
          </w:rPr>
          <w:t>Design considerations</w:t>
        </w:r>
        <w:r w:rsidR="00FB02B6">
          <w:rPr>
            <w:noProof/>
            <w:webHidden/>
          </w:rPr>
          <w:tab/>
        </w:r>
        <w:r w:rsidR="00FB02B6">
          <w:rPr>
            <w:noProof/>
            <w:webHidden/>
          </w:rPr>
          <w:fldChar w:fldCharType="begin"/>
        </w:r>
        <w:r w:rsidR="00FB02B6">
          <w:rPr>
            <w:noProof/>
            <w:webHidden/>
          </w:rPr>
          <w:instrText xml:space="preserve"> PAGEREF _Toc403737987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04A59BC6" w14:textId="77777777" w:rsidR="00FB02B6" w:rsidRDefault="00BB0BA3">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88" w:history="1">
        <w:r w:rsidR="00FB02B6" w:rsidRPr="000D3638">
          <w:rPr>
            <w:rStyle w:val="a3"/>
            <w:noProof/>
          </w:rPr>
          <w:t>3.1</w:t>
        </w:r>
        <w:r w:rsidR="00FB02B6">
          <w:rPr>
            <w:rFonts w:asciiTheme="minorHAnsi" w:eastAsiaTheme="minorEastAsia" w:hAnsiTheme="minorHAnsi" w:cstheme="minorBidi"/>
            <w:noProof/>
            <w:kern w:val="0"/>
            <w:sz w:val="22"/>
            <w:szCs w:val="22"/>
            <w:lang w:eastAsia="zh-CN"/>
          </w:rPr>
          <w:tab/>
        </w:r>
        <w:r w:rsidR="00FB02B6" w:rsidRPr="000D3638">
          <w:rPr>
            <w:rStyle w:val="a3"/>
            <w:noProof/>
          </w:rPr>
          <w:t>Assumptions</w:t>
        </w:r>
        <w:r w:rsidR="00FB02B6">
          <w:rPr>
            <w:noProof/>
            <w:webHidden/>
          </w:rPr>
          <w:tab/>
        </w:r>
        <w:r w:rsidR="00FB02B6">
          <w:rPr>
            <w:noProof/>
            <w:webHidden/>
          </w:rPr>
          <w:fldChar w:fldCharType="begin"/>
        </w:r>
        <w:r w:rsidR="00FB02B6">
          <w:rPr>
            <w:noProof/>
            <w:webHidden/>
          </w:rPr>
          <w:instrText xml:space="preserve"> PAGEREF _Toc403737988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6055B24D" w14:textId="77777777" w:rsidR="00FB02B6" w:rsidRDefault="00BB0BA3">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89" w:history="1">
        <w:r w:rsidR="00FB02B6" w:rsidRPr="000D3638">
          <w:rPr>
            <w:rStyle w:val="a3"/>
            <w:noProof/>
          </w:rPr>
          <w:t>3.2</w:t>
        </w:r>
        <w:r w:rsidR="00FB02B6">
          <w:rPr>
            <w:rFonts w:asciiTheme="minorHAnsi" w:eastAsiaTheme="minorEastAsia" w:hAnsiTheme="minorHAnsi" w:cstheme="minorBidi"/>
            <w:noProof/>
            <w:kern w:val="0"/>
            <w:sz w:val="22"/>
            <w:szCs w:val="22"/>
            <w:lang w:eastAsia="zh-CN"/>
          </w:rPr>
          <w:tab/>
        </w:r>
        <w:r w:rsidR="00FB02B6" w:rsidRPr="000D3638">
          <w:rPr>
            <w:rStyle w:val="a3"/>
            <w:noProof/>
          </w:rPr>
          <w:t>Dependencies</w:t>
        </w:r>
        <w:r w:rsidR="00FB02B6">
          <w:rPr>
            <w:noProof/>
            <w:webHidden/>
          </w:rPr>
          <w:tab/>
        </w:r>
        <w:r w:rsidR="00FB02B6">
          <w:rPr>
            <w:noProof/>
            <w:webHidden/>
          </w:rPr>
          <w:fldChar w:fldCharType="begin"/>
        </w:r>
        <w:r w:rsidR="00FB02B6">
          <w:rPr>
            <w:noProof/>
            <w:webHidden/>
          </w:rPr>
          <w:instrText xml:space="preserve"> PAGEREF _Toc403737989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52A616BA" w14:textId="77777777" w:rsidR="00FB02B6" w:rsidRDefault="00BB0BA3">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90" w:history="1">
        <w:r w:rsidR="00FB02B6" w:rsidRPr="000D3638">
          <w:rPr>
            <w:rStyle w:val="a3"/>
            <w:noProof/>
            <w:lang w:eastAsia="zh-CN"/>
          </w:rPr>
          <w:t>4</w:t>
        </w:r>
        <w:r w:rsidR="00FB02B6">
          <w:rPr>
            <w:rFonts w:asciiTheme="minorHAnsi" w:eastAsiaTheme="minorEastAsia" w:hAnsiTheme="minorHAnsi" w:cstheme="minorBidi"/>
            <w:noProof/>
            <w:sz w:val="22"/>
            <w:szCs w:val="22"/>
            <w:lang w:eastAsia="zh-CN"/>
          </w:rPr>
          <w:tab/>
        </w:r>
        <w:r w:rsidR="00FB02B6" w:rsidRPr="000D3638">
          <w:rPr>
            <w:rStyle w:val="a3"/>
            <w:noProof/>
            <w:lang w:eastAsia="zh-CN"/>
          </w:rPr>
          <w:t>Package design</w:t>
        </w:r>
        <w:r w:rsidR="00FB02B6">
          <w:rPr>
            <w:noProof/>
            <w:webHidden/>
          </w:rPr>
          <w:tab/>
        </w:r>
        <w:r w:rsidR="00FB02B6">
          <w:rPr>
            <w:noProof/>
            <w:webHidden/>
          </w:rPr>
          <w:fldChar w:fldCharType="begin"/>
        </w:r>
        <w:r w:rsidR="00FB02B6">
          <w:rPr>
            <w:noProof/>
            <w:webHidden/>
          </w:rPr>
          <w:instrText xml:space="preserve"> PAGEREF _Toc403737990 \h </w:instrText>
        </w:r>
        <w:r w:rsidR="00FB02B6">
          <w:rPr>
            <w:noProof/>
            <w:webHidden/>
          </w:rPr>
        </w:r>
        <w:r w:rsidR="00FB02B6">
          <w:rPr>
            <w:noProof/>
            <w:webHidden/>
          </w:rPr>
          <w:fldChar w:fldCharType="separate"/>
        </w:r>
        <w:r w:rsidR="00FB02B6">
          <w:rPr>
            <w:noProof/>
            <w:webHidden/>
          </w:rPr>
          <w:t>6</w:t>
        </w:r>
        <w:r w:rsidR="00FB02B6">
          <w:rPr>
            <w:noProof/>
            <w:webHidden/>
          </w:rPr>
          <w:fldChar w:fldCharType="end"/>
        </w:r>
      </w:hyperlink>
    </w:p>
    <w:p w14:paraId="48C2C6D8" w14:textId="77777777" w:rsidR="00FB02B6" w:rsidRDefault="00BB0BA3">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1" w:history="1">
        <w:r w:rsidR="00FB02B6" w:rsidRPr="000D3638">
          <w:rPr>
            <w:rStyle w:val="a3"/>
            <w:noProof/>
            <w:lang w:eastAsia="zh-CN"/>
          </w:rPr>
          <w:t>4.1</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Architecture</w:t>
        </w:r>
        <w:r w:rsidR="00FB02B6">
          <w:rPr>
            <w:noProof/>
            <w:webHidden/>
          </w:rPr>
          <w:tab/>
        </w:r>
        <w:r w:rsidR="00FB02B6">
          <w:rPr>
            <w:noProof/>
            <w:webHidden/>
          </w:rPr>
          <w:fldChar w:fldCharType="begin"/>
        </w:r>
        <w:r w:rsidR="00FB02B6">
          <w:rPr>
            <w:noProof/>
            <w:webHidden/>
          </w:rPr>
          <w:instrText xml:space="preserve"> PAGEREF _Toc403737991 \h </w:instrText>
        </w:r>
        <w:r w:rsidR="00FB02B6">
          <w:rPr>
            <w:noProof/>
            <w:webHidden/>
          </w:rPr>
        </w:r>
        <w:r w:rsidR="00FB02B6">
          <w:rPr>
            <w:noProof/>
            <w:webHidden/>
          </w:rPr>
          <w:fldChar w:fldCharType="separate"/>
        </w:r>
        <w:r w:rsidR="00FB02B6">
          <w:rPr>
            <w:noProof/>
            <w:webHidden/>
          </w:rPr>
          <w:t>6</w:t>
        </w:r>
        <w:r w:rsidR="00FB02B6">
          <w:rPr>
            <w:noProof/>
            <w:webHidden/>
          </w:rPr>
          <w:fldChar w:fldCharType="end"/>
        </w:r>
      </w:hyperlink>
    </w:p>
    <w:p w14:paraId="73532E2C" w14:textId="77777777" w:rsidR="00FB02B6" w:rsidRDefault="00BB0BA3">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2" w:history="1">
        <w:r w:rsidR="00FB02B6" w:rsidRPr="000D3638">
          <w:rPr>
            <w:rStyle w:val="a3"/>
            <w:noProof/>
            <w:lang w:eastAsia="zh-CN"/>
          </w:rPr>
          <w:t>4.2</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Common library</w:t>
        </w:r>
        <w:r w:rsidR="00FB02B6">
          <w:rPr>
            <w:noProof/>
            <w:webHidden/>
          </w:rPr>
          <w:tab/>
        </w:r>
        <w:r w:rsidR="00FB02B6">
          <w:rPr>
            <w:noProof/>
            <w:webHidden/>
          </w:rPr>
          <w:fldChar w:fldCharType="begin"/>
        </w:r>
        <w:r w:rsidR="00FB02B6">
          <w:rPr>
            <w:noProof/>
            <w:webHidden/>
          </w:rPr>
          <w:instrText xml:space="preserve"> PAGEREF _Toc403737992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591F48CA" w14:textId="77777777" w:rsidR="00FB02B6" w:rsidRDefault="00BB0BA3">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3" w:history="1">
        <w:r w:rsidR="00FB02B6" w:rsidRPr="000D3638">
          <w:rPr>
            <w:rStyle w:val="a3"/>
            <w:noProof/>
            <w:lang w:eastAsia="zh-CN"/>
          </w:rPr>
          <w:t>4.2.1</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Helper methods</w:t>
        </w:r>
        <w:r w:rsidR="00FB02B6">
          <w:rPr>
            <w:noProof/>
            <w:webHidden/>
          </w:rPr>
          <w:tab/>
        </w:r>
        <w:r w:rsidR="00FB02B6">
          <w:rPr>
            <w:noProof/>
            <w:webHidden/>
          </w:rPr>
          <w:fldChar w:fldCharType="begin"/>
        </w:r>
        <w:r w:rsidR="00FB02B6">
          <w:rPr>
            <w:noProof/>
            <w:webHidden/>
          </w:rPr>
          <w:instrText xml:space="preserve"> PAGEREF _Toc403737993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2038627F" w14:textId="77777777" w:rsidR="00FB02B6" w:rsidRDefault="00BB0BA3">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4" w:history="1">
        <w:r w:rsidR="00FB02B6" w:rsidRPr="000D3638">
          <w:rPr>
            <w:rStyle w:val="a3"/>
            <w:noProof/>
            <w:lang w:eastAsia="zh-CN"/>
          </w:rPr>
          <w:t>4.2.2</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Message structures</w:t>
        </w:r>
        <w:r w:rsidR="00FB02B6">
          <w:rPr>
            <w:noProof/>
            <w:webHidden/>
          </w:rPr>
          <w:tab/>
        </w:r>
        <w:r w:rsidR="00FB02B6">
          <w:rPr>
            <w:noProof/>
            <w:webHidden/>
          </w:rPr>
          <w:fldChar w:fldCharType="begin"/>
        </w:r>
        <w:r w:rsidR="00FB02B6">
          <w:rPr>
            <w:noProof/>
            <w:webHidden/>
          </w:rPr>
          <w:instrText xml:space="preserve"> PAGEREF _Toc403737994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2E27784E" w14:textId="77777777" w:rsidR="00FB02B6" w:rsidRDefault="00BB0BA3">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5" w:history="1">
        <w:r w:rsidR="00FB02B6" w:rsidRPr="000D3638">
          <w:rPr>
            <w:rStyle w:val="a3"/>
            <w:noProof/>
            <w:lang w:eastAsia="zh-CN"/>
          </w:rPr>
          <w:t>4.3</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Adapter</w:t>
        </w:r>
        <w:r w:rsidR="00FB02B6">
          <w:rPr>
            <w:noProof/>
            <w:webHidden/>
          </w:rPr>
          <w:tab/>
        </w:r>
        <w:r w:rsidR="00FB02B6">
          <w:rPr>
            <w:noProof/>
            <w:webHidden/>
          </w:rPr>
          <w:fldChar w:fldCharType="begin"/>
        </w:r>
        <w:r w:rsidR="00FB02B6">
          <w:rPr>
            <w:noProof/>
            <w:webHidden/>
          </w:rPr>
          <w:instrText xml:space="preserve"> PAGEREF _Toc403737995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3B3F1DD4" w14:textId="77777777" w:rsidR="00FB02B6" w:rsidRDefault="00BB0BA3">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6" w:history="1">
        <w:r w:rsidR="00FB02B6" w:rsidRPr="000D3638">
          <w:rPr>
            <w:rStyle w:val="a3"/>
            <w:noProof/>
            <w:lang w:eastAsia="zh-CN"/>
          </w:rPr>
          <w:t>4.3.1</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Protocol Adapter</w:t>
        </w:r>
        <w:r w:rsidR="00FB02B6">
          <w:rPr>
            <w:noProof/>
            <w:webHidden/>
          </w:rPr>
          <w:tab/>
        </w:r>
        <w:r w:rsidR="00FB02B6">
          <w:rPr>
            <w:noProof/>
            <w:webHidden/>
          </w:rPr>
          <w:fldChar w:fldCharType="begin"/>
        </w:r>
        <w:r w:rsidR="00FB02B6">
          <w:rPr>
            <w:noProof/>
            <w:webHidden/>
          </w:rPr>
          <w:instrText xml:space="preserve"> PAGEREF _Toc403737996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7F683184" w14:textId="77777777" w:rsidR="00FB02B6" w:rsidRDefault="00BB0BA3">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7" w:history="1">
        <w:r w:rsidR="00FB02B6" w:rsidRPr="000D3638">
          <w:rPr>
            <w:rStyle w:val="a3"/>
            <w:noProof/>
            <w:lang w:eastAsia="zh-CN"/>
          </w:rPr>
          <w:t>4.3.2</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SUT Control Adapter</w:t>
        </w:r>
        <w:r w:rsidR="00FB02B6">
          <w:rPr>
            <w:noProof/>
            <w:webHidden/>
          </w:rPr>
          <w:tab/>
        </w:r>
        <w:r w:rsidR="00FB02B6">
          <w:rPr>
            <w:noProof/>
            <w:webHidden/>
          </w:rPr>
          <w:fldChar w:fldCharType="begin"/>
        </w:r>
        <w:r w:rsidR="00FB02B6">
          <w:rPr>
            <w:noProof/>
            <w:webHidden/>
          </w:rPr>
          <w:instrText xml:space="preserve"> PAGEREF _Toc403737997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5B409D8C" w14:textId="77777777" w:rsidR="00FB02B6" w:rsidRDefault="00BB0BA3">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8" w:history="1">
        <w:r w:rsidR="00FB02B6" w:rsidRPr="000D3638">
          <w:rPr>
            <w:rStyle w:val="a3"/>
            <w:noProof/>
            <w:lang w:eastAsia="zh-CN"/>
          </w:rPr>
          <w:t>4.4</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Test suite</w:t>
        </w:r>
        <w:r w:rsidR="00FB02B6">
          <w:rPr>
            <w:noProof/>
            <w:webHidden/>
          </w:rPr>
          <w:tab/>
        </w:r>
        <w:r w:rsidR="00FB02B6">
          <w:rPr>
            <w:noProof/>
            <w:webHidden/>
          </w:rPr>
          <w:fldChar w:fldCharType="begin"/>
        </w:r>
        <w:r w:rsidR="00FB02B6">
          <w:rPr>
            <w:noProof/>
            <w:webHidden/>
          </w:rPr>
          <w:instrText xml:space="preserve"> PAGEREF _Toc403737998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58E8E2CB" w14:textId="77777777" w:rsidR="00FB02B6" w:rsidRDefault="00BB0BA3">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9" w:history="1">
        <w:r w:rsidR="00FB02B6" w:rsidRPr="000D3638">
          <w:rPr>
            <w:rStyle w:val="a3"/>
            <w:noProof/>
            <w:lang w:eastAsia="zh-CN"/>
          </w:rPr>
          <w:t>4.4.1</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Shared Test Suite</w:t>
        </w:r>
        <w:r w:rsidR="00FB02B6">
          <w:rPr>
            <w:noProof/>
            <w:webHidden/>
          </w:rPr>
          <w:tab/>
        </w:r>
        <w:r w:rsidR="00FB02B6">
          <w:rPr>
            <w:noProof/>
            <w:webHidden/>
          </w:rPr>
          <w:fldChar w:fldCharType="begin"/>
        </w:r>
        <w:r w:rsidR="00FB02B6">
          <w:rPr>
            <w:noProof/>
            <w:webHidden/>
          </w:rPr>
          <w:instrText xml:space="preserve"> PAGEREF _Toc403737999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795164E7" w14:textId="77777777" w:rsidR="00FB02B6" w:rsidRDefault="00BB0BA3">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8000" w:history="1">
        <w:r w:rsidR="00FB02B6" w:rsidRPr="000D3638">
          <w:rPr>
            <w:rStyle w:val="a3"/>
            <w:noProof/>
            <w:lang w:eastAsia="zh-CN"/>
          </w:rPr>
          <w:t>4.4.2</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MS-FSSHTTP-FSSHTTPB</w:t>
        </w:r>
        <w:r w:rsidR="00FB02B6">
          <w:rPr>
            <w:noProof/>
            <w:webHidden/>
          </w:rPr>
          <w:tab/>
        </w:r>
        <w:r w:rsidR="00FB02B6">
          <w:rPr>
            <w:noProof/>
            <w:webHidden/>
          </w:rPr>
          <w:fldChar w:fldCharType="begin"/>
        </w:r>
        <w:r w:rsidR="00FB02B6">
          <w:rPr>
            <w:noProof/>
            <w:webHidden/>
          </w:rPr>
          <w:instrText xml:space="preserve"> PAGEREF _Toc403738000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4298E5FB" w14:textId="77777777" w:rsidR="00FB02B6" w:rsidRDefault="00BB0BA3">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8001" w:history="1">
        <w:r w:rsidR="00FB02B6" w:rsidRPr="000D3638">
          <w:rPr>
            <w:rStyle w:val="a3"/>
            <w:noProof/>
            <w:lang w:eastAsia="zh-CN"/>
          </w:rPr>
          <w:t>4.4.3</w:t>
        </w:r>
        <w:r w:rsidR="00FB02B6">
          <w:rPr>
            <w:rFonts w:asciiTheme="minorHAnsi" w:eastAsiaTheme="minorEastAsia" w:hAnsiTheme="minorHAnsi" w:cstheme="minorBidi"/>
            <w:noProof/>
            <w:kern w:val="0"/>
            <w:sz w:val="22"/>
            <w:szCs w:val="22"/>
            <w:lang w:eastAsia="zh-CN"/>
          </w:rPr>
          <w:tab/>
        </w:r>
        <w:r w:rsidR="00FB02B6" w:rsidRPr="000D3638">
          <w:rPr>
            <w:rStyle w:val="a3"/>
            <w:noProof/>
            <w:lang w:eastAsia="zh-CN"/>
          </w:rPr>
          <w:t>MS-WOPI</w:t>
        </w:r>
        <w:r w:rsidR="00FB02B6">
          <w:rPr>
            <w:noProof/>
            <w:webHidden/>
          </w:rPr>
          <w:tab/>
        </w:r>
        <w:r w:rsidR="00FB02B6">
          <w:rPr>
            <w:noProof/>
            <w:webHidden/>
          </w:rPr>
          <w:fldChar w:fldCharType="begin"/>
        </w:r>
        <w:r w:rsidR="00FB02B6">
          <w:rPr>
            <w:noProof/>
            <w:webHidden/>
          </w:rPr>
          <w:instrText xml:space="preserve"> PAGEREF _Toc403738001 \h </w:instrText>
        </w:r>
        <w:r w:rsidR="00FB02B6">
          <w:rPr>
            <w:noProof/>
            <w:webHidden/>
          </w:rPr>
        </w:r>
        <w:r w:rsidR="00FB02B6">
          <w:rPr>
            <w:noProof/>
            <w:webHidden/>
          </w:rPr>
          <w:fldChar w:fldCharType="separate"/>
        </w:r>
        <w:r w:rsidR="00FB02B6">
          <w:rPr>
            <w:noProof/>
            <w:webHidden/>
          </w:rPr>
          <w:t>9</w:t>
        </w:r>
        <w:r w:rsidR="00FB02B6">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8"/>
          <w:footerReference w:type="default" r:id="rId19"/>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1"/>
        <w:pageBreakBefore/>
      </w:pPr>
      <w:bookmarkStart w:id="1" w:name="_Technical_Document_Introduction"/>
      <w:bookmarkStart w:id="2" w:name="_Test_Method"/>
      <w:bookmarkStart w:id="3" w:name="_Toc403737985"/>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0E8BBA9B" w:rsidR="00037944" w:rsidRDefault="00C34AF3" w:rsidP="00037944">
      <w:pPr>
        <w:pStyle w:val="LWPParagraphText"/>
        <w:spacing w:beforeLines="50" w:before="120"/>
        <w:rPr>
          <w:lang w:val="en"/>
        </w:rPr>
      </w:pPr>
      <w:r>
        <w:t xml:space="preserve">The </w:t>
      </w:r>
      <w:r w:rsidR="00D96919">
        <w:t xml:space="preserve">SharePoint File Sync and WOPI </w:t>
      </w:r>
      <w:r w:rsidR="00D07277">
        <w:t xml:space="preserve">Protocol </w:t>
      </w:r>
      <w:r>
        <w:t>Test S</w:t>
      </w:r>
      <w:r w:rsidR="00037944">
        <w:t xml:space="preserve">uites are implemented as synthetic clients running against a server-side implementation of a given </w:t>
      </w:r>
      <w:r w:rsidR="00D96919">
        <w:t xml:space="preserve">SharePoint </w:t>
      </w:r>
      <w:r w:rsidR="00037944">
        <w:t xml:space="preserve">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proofErr w:type="spellStart"/>
      <w:r w:rsidR="00037944" w:rsidRPr="00837036">
        <w:rPr>
          <w:lang w:val="en"/>
        </w:rPr>
        <w:t>Plugfests</w:t>
      </w:r>
      <w:proofErr w:type="spellEnd"/>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146CE5A2" w:rsidR="00037944" w:rsidRDefault="001E667B" w:rsidP="00390550">
      <w:pPr>
        <w:pStyle w:val="LWPParagraphText"/>
        <w:spacing w:beforeLines="50" w:before="120"/>
      </w:pPr>
      <w:r>
        <w:t xml:space="preserve">This document describes </w:t>
      </w:r>
      <w:r w:rsidR="00C316CD">
        <w:t xml:space="preserve">how the </w:t>
      </w:r>
      <w:r w:rsidR="00D96919">
        <w:t>SharePoint File Sync and WOPI</w:t>
      </w:r>
      <w:r w:rsidR="00D96919" w:rsidDel="00D96919">
        <w:t xml:space="preserve"> </w:t>
      </w:r>
      <w:r w:rsidR="006922E7">
        <w:t xml:space="preserve">Protocol </w:t>
      </w:r>
      <w:r w:rsidR="00C316CD">
        <w:t>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20"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30B23538"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w:t>
      </w:r>
      <w:r w:rsidR="00DD5486">
        <w:t>SharePoint File Sync and WOPI</w:t>
      </w:r>
      <w:r w:rsidR="00DD5486" w:rsidDel="00DD5486">
        <w:t xml:space="preserve"> </w:t>
      </w:r>
      <w:r w:rsidR="006922E7">
        <w:t xml:space="preserve">Protocol </w:t>
      </w:r>
      <w:r>
        <w:t>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BD777E">
        <w:t>is v201</w:t>
      </w:r>
      <w:r w:rsidR="00F247A1">
        <w:t>3</w:t>
      </w:r>
      <w:r w:rsidR="00BD777E">
        <w:t>0</w:t>
      </w:r>
      <w:r w:rsidR="00F247A1">
        <w:t>726</w:t>
      </w:r>
      <w:r w:rsidR="00BD777E">
        <w:t>.</w:t>
      </w:r>
    </w:p>
    <w:p w14:paraId="20136051" w14:textId="3E881E32" w:rsidR="00B26418" w:rsidRPr="005032B1" w:rsidRDefault="00F247A1" w:rsidP="00B26418">
      <w:pPr>
        <w:pStyle w:val="LWPTableCaption"/>
        <w:rPr>
          <w:i/>
        </w:rPr>
      </w:pPr>
      <w:r>
        <w:t>SharePoint File Sync and WOPI</w:t>
      </w:r>
      <w:r w:rsidR="007F6040">
        <w:t xml:space="preserve"> protocol</w:t>
      </w:r>
      <w:r>
        <w:t xml:space="preserve"> </w:t>
      </w:r>
      <w:r w:rsidR="00277AFB">
        <w:t>technical specification</w:t>
      </w:r>
      <w:r w:rsidR="00B26418" w:rsidRPr="00F97744">
        <w:t>s</w:t>
      </w:r>
    </w:p>
    <w:tbl>
      <w:tblPr>
        <w:tblStyle w:val="aff9"/>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F247A1"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739E1C2C" w:rsidR="00F247A1" w:rsidRPr="000A6B57" w:rsidRDefault="00F247A1" w:rsidP="00F247A1">
            <w:pPr>
              <w:pStyle w:val="LWPTableText"/>
            </w:pPr>
            <w:r>
              <w:t>MS-</w:t>
            </w:r>
            <w:r>
              <w:rPr>
                <w:rFonts w:eastAsia="宋体" w:hint="eastAsia"/>
                <w:lang w:eastAsia="zh-CN"/>
              </w:rPr>
              <w:t>WOPI</w:t>
            </w:r>
          </w:p>
        </w:tc>
        <w:tc>
          <w:tcPr>
            <w:tcW w:w="7413" w:type="dxa"/>
            <w:gridSpan w:val="2"/>
          </w:tcPr>
          <w:p w14:paraId="00C855F6" w14:textId="13ABB5A7" w:rsidR="00F247A1" w:rsidRPr="001B3922" w:rsidRDefault="00BB0BA3">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F247A1" w:rsidRPr="003974DF">
                <w:rPr>
                  <w:rStyle w:val="a3"/>
                  <w:rFonts w:eastAsia="宋体"/>
                  <w:lang w:val="en"/>
                </w:rPr>
                <w:t>Web Application Open Platform Interface Protocol</w:t>
              </w:r>
            </w:hyperlink>
          </w:p>
        </w:tc>
      </w:tr>
      <w:tr w:rsidR="00F247A1"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3D649046" w:rsidR="00F247A1" w:rsidRPr="000A6B57" w:rsidRDefault="00F247A1" w:rsidP="00F247A1">
            <w:pPr>
              <w:pStyle w:val="LWPTableText"/>
            </w:pPr>
            <w:r w:rsidRPr="00E55C29">
              <w:t>MS-FSSHTTP</w:t>
            </w:r>
          </w:p>
        </w:tc>
        <w:tc>
          <w:tcPr>
            <w:tcW w:w="7413" w:type="dxa"/>
            <w:gridSpan w:val="2"/>
          </w:tcPr>
          <w:p w14:paraId="33B6E9A2" w14:textId="55FFA7A4" w:rsidR="00F247A1" w:rsidRPr="001B3922" w:rsidRDefault="00BB0BA3" w:rsidP="00F247A1">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F247A1" w:rsidRPr="003974DF">
                <w:rPr>
                  <w:rStyle w:val="a3"/>
                  <w:rFonts w:eastAsia="宋体"/>
                  <w:lang w:val="en"/>
                </w:rPr>
                <w:t>File Synchronization via SOAP over HTTP Protocol</w:t>
              </w:r>
            </w:hyperlink>
          </w:p>
        </w:tc>
      </w:tr>
      <w:tr w:rsidR="00F247A1"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4BCF3317" w:rsidR="00F247A1" w:rsidRPr="000A6B57" w:rsidRDefault="00F247A1" w:rsidP="00F247A1">
            <w:pPr>
              <w:pStyle w:val="LWPTableText"/>
            </w:pPr>
            <w:r w:rsidRPr="00E55C29">
              <w:t>MS-FSSHTTPB</w:t>
            </w:r>
          </w:p>
        </w:tc>
        <w:tc>
          <w:tcPr>
            <w:tcW w:w="7413" w:type="dxa"/>
            <w:gridSpan w:val="2"/>
          </w:tcPr>
          <w:p w14:paraId="2F2F28A1" w14:textId="66E7E480" w:rsidR="00F247A1" w:rsidRDefault="00BB0BA3" w:rsidP="00F247A1">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F247A1" w:rsidRPr="003974DF">
                <w:rPr>
                  <w:rStyle w:val="a3"/>
                  <w:rFonts w:eastAsia="宋体"/>
                  <w:lang w:val="en"/>
                </w:rPr>
                <w:t>Binary Requests for File Synchronization via SOAP Protocol</w:t>
              </w:r>
            </w:hyperlink>
          </w:p>
        </w:tc>
      </w:tr>
      <w:tr w:rsidR="00F247A1"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6935F8F6" w:rsidR="00F247A1" w:rsidRPr="000A6B57" w:rsidRDefault="00F247A1" w:rsidP="00F247A1">
            <w:pPr>
              <w:pStyle w:val="LWPTableText"/>
            </w:pPr>
            <w:r w:rsidRPr="00E55C29">
              <w:t>MS-FSSHTTPD</w:t>
            </w:r>
          </w:p>
        </w:tc>
        <w:tc>
          <w:tcPr>
            <w:tcW w:w="7413" w:type="dxa"/>
            <w:gridSpan w:val="2"/>
          </w:tcPr>
          <w:p w14:paraId="263879C4" w14:textId="569CD5E0" w:rsidR="00F247A1" w:rsidRPr="001B3922" w:rsidRDefault="00BB0BA3" w:rsidP="00F247A1">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F247A1" w:rsidRPr="003974DF">
                <w:rPr>
                  <w:rStyle w:val="a3"/>
                  <w:rFonts w:eastAsia="宋体"/>
                  <w:lang w:val="en"/>
                </w:rPr>
                <w:t>Binary Data Format for File Synchronization via SOAP</w:t>
              </w:r>
            </w:hyperlink>
          </w:p>
        </w:tc>
      </w:tr>
      <w:tr w:rsidR="00017DD7" w:rsidRPr="001B3922" w14:paraId="4C0055F2"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9D4AEC6" w14:textId="0BE5CFA2" w:rsidR="00017DD7" w:rsidRPr="00E55C29" w:rsidRDefault="00017DD7" w:rsidP="00F247A1">
            <w:pPr>
              <w:pStyle w:val="LWPTableText"/>
            </w:pPr>
            <w:r>
              <w:t>MS-ONESTORE</w:t>
            </w:r>
          </w:p>
        </w:tc>
        <w:tc>
          <w:tcPr>
            <w:tcW w:w="7413" w:type="dxa"/>
            <w:gridSpan w:val="2"/>
          </w:tcPr>
          <w:p w14:paraId="6F41D7CA" w14:textId="7AD79F81" w:rsidR="00017DD7" w:rsidRDefault="00BB0BA3" w:rsidP="00F247A1">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017DD7" w:rsidRPr="00A90015">
                <w:rPr>
                  <w:rStyle w:val="a3"/>
                </w:rPr>
                <w:t>OneNote Revision Store File Format</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1"/>
        <w:rPr>
          <w:rFonts w:eastAsiaTheme="minorEastAsia"/>
          <w:lang w:eastAsia="zh-CN"/>
        </w:rPr>
      </w:pPr>
      <w:bookmarkStart w:id="10" w:name="_Document_scope"/>
      <w:bookmarkStart w:id="11" w:name="_Toc403737986"/>
      <w:bookmarkStart w:id="12" w:name="_Toc329982556"/>
      <w:bookmarkStart w:id="13" w:name="_Toc308770200"/>
      <w:bookmarkStart w:id="14" w:name="_Toc387851220"/>
      <w:bookmarkEnd w:id="10"/>
      <w:r>
        <w:rPr>
          <w:rFonts w:eastAsiaTheme="minorEastAsia" w:hint="eastAsia"/>
          <w:lang w:eastAsia="zh-CN"/>
        </w:rPr>
        <w:lastRenderedPageBreak/>
        <w:t>Requirement s</w:t>
      </w:r>
      <w:r w:rsidR="00037944">
        <w:rPr>
          <w:rFonts w:eastAsiaTheme="minorEastAsia" w:hint="eastAsia"/>
          <w:lang w:eastAsia="zh-CN"/>
        </w:rPr>
        <w:t>pecification</w:t>
      </w:r>
      <w:bookmarkEnd w:id="11"/>
    </w:p>
    <w:p w14:paraId="6E039C09" w14:textId="3FB0761E"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w:t>
      </w:r>
      <w:r w:rsidR="00483A07" w:rsidRPr="00483A07">
        <w:t>SharePoint File Sync and WOPI</w:t>
      </w:r>
      <w:r w:rsidR="00483A07" w:rsidRPr="00483A07" w:rsidDel="00483A07">
        <w:t xml:space="preserve"> </w:t>
      </w:r>
      <w:r w:rsidR="006922E7">
        <w:t xml:space="preserve">Protocol </w:t>
      </w:r>
      <w:r w:rsidR="00B47EAD">
        <w:t xml:space="preserve">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ac"/>
        </w:rPr>
      </w:pPr>
      <w:r>
        <w:rPr>
          <w:rStyle w:val="ac"/>
        </w:rPr>
        <w:t xml:space="preserve">Each requirement applies to a specific scope: </w:t>
      </w:r>
      <w:r w:rsidR="00C90901">
        <w:rPr>
          <w:rStyle w:val="ac"/>
        </w:rPr>
        <w:t>server</w:t>
      </w:r>
      <w:r>
        <w:rPr>
          <w:rStyle w:val="ac"/>
        </w:rPr>
        <w:t xml:space="preserve">, </w:t>
      </w:r>
      <w:r w:rsidR="00C90901">
        <w:rPr>
          <w:rStyle w:val="ac"/>
        </w:rPr>
        <w:t xml:space="preserve">client, </w:t>
      </w:r>
      <w:r>
        <w:rPr>
          <w:rStyle w:val="ac"/>
        </w:rPr>
        <w:t xml:space="preserve">or </w:t>
      </w:r>
      <w:r w:rsidR="00C90901">
        <w:rPr>
          <w:rStyle w:val="ac"/>
        </w:rPr>
        <w:t>both</w:t>
      </w:r>
      <w:r>
        <w:rPr>
          <w:rStyle w:val="ac"/>
        </w:rPr>
        <w:t xml:space="preserve">. If the requirement describes </w:t>
      </w:r>
      <w:r w:rsidR="001B75C8">
        <w:rPr>
          <w:rStyle w:val="ac"/>
        </w:rPr>
        <w:t xml:space="preserve">a </w:t>
      </w:r>
      <w:r>
        <w:rPr>
          <w:rStyle w:val="ac"/>
        </w:rPr>
        <w:t xml:space="preserve">behavior performed by </w:t>
      </w:r>
      <w:r w:rsidR="001B75C8">
        <w:rPr>
          <w:rStyle w:val="ac"/>
        </w:rPr>
        <w:t xml:space="preserve">the </w:t>
      </w:r>
      <w:r>
        <w:rPr>
          <w:rStyle w:val="ac"/>
        </w:rPr>
        <w:t xml:space="preserve">responder, the scope of the requirement is </w:t>
      </w:r>
      <w:r w:rsidR="001B75C8">
        <w:rPr>
          <w:rStyle w:val="ac"/>
        </w:rPr>
        <w:t>server</w:t>
      </w:r>
      <w:r>
        <w:rPr>
          <w:rStyle w:val="ac"/>
        </w:rPr>
        <w:t xml:space="preserve">. If the requirement describes </w:t>
      </w:r>
      <w:r w:rsidR="001B75C8">
        <w:rPr>
          <w:rStyle w:val="ac"/>
        </w:rPr>
        <w:t xml:space="preserve">a </w:t>
      </w:r>
      <w:r>
        <w:rPr>
          <w:rStyle w:val="ac"/>
        </w:rPr>
        <w:t xml:space="preserve">behavior performed by </w:t>
      </w:r>
      <w:r w:rsidR="001B75C8">
        <w:rPr>
          <w:rStyle w:val="ac"/>
        </w:rPr>
        <w:t xml:space="preserve">the </w:t>
      </w:r>
      <w:r>
        <w:rPr>
          <w:rStyle w:val="ac"/>
        </w:rPr>
        <w:t xml:space="preserve">initiator, the scope of the requirement is </w:t>
      </w:r>
      <w:r w:rsidR="001B75C8">
        <w:rPr>
          <w:rStyle w:val="ac"/>
        </w:rPr>
        <w:t>client</w:t>
      </w:r>
      <w:r>
        <w:rPr>
          <w:rStyle w:val="ac"/>
        </w:rPr>
        <w:t xml:space="preserve">. If the requirement describes </w:t>
      </w:r>
      <w:r w:rsidR="001B75C8">
        <w:rPr>
          <w:rStyle w:val="ac"/>
        </w:rPr>
        <w:t xml:space="preserve">a </w:t>
      </w:r>
      <w:r>
        <w:rPr>
          <w:rStyle w:val="ac"/>
        </w:rPr>
        <w:t xml:space="preserve">behavior performed by both initiator and responder, the scope of the requirement is </w:t>
      </w:r>
      <w:r w:rsidR="001B75C8">
        <w:rPr>
          <w:rStyle w:val="ac"/>
        </w:rPr>
        <w:t>both</w:t>
      </w:r>
      <w:r>
        <w:rPr>
          <w:rStyle w:val="ac"/>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1"/>
        <w:pageBreakBefore/>
      </w:pPr>
      <w:bookmarkStart w:id="15" w:name="_Toc403737987"/>
      <w:r w:rsidRPr="00C60254">
        <w:rPr>
          <w:rFonts w:hint="eastAsia"/>
        </w:rPr>
        <w:lastRenderedPageBreak/>
        <w:t>Design consideration</w:t>
      </w:r>
      <w:r w:rsidR="00D90BCE" w:rsidRPr="00D90BCE">
        <w:t>s</w:t>
      </w:r>
      <w:bookmarkEnd w:id="15"/>
    </w:p>
    <w:p w14:paraId="3D675196" w14:textId="66846548" w:rsidR="009A3558" w:rsidRDefault="00957FE3" w:rsidP="00C60254">
      <w:pPr>
        <w:pStyle w:val="2"/>
        <w:spacing w:afterLines="50" w:after="120"/>
        <w:ind w:left="578" w:hanging="578"/>
      </w:pPr>
      <w:bookmarkStart w:id="16" w:name="_Toc403737988"/>
      <w:r>
        <w:t>Assumptions</w:t>
      </w:r>
      <w:bookmarkEnd w:id="16"/>
    </w:p>
    <w:p w14:paraId="628CCC12" w14:textId="77777777" w:rsidR="00483A07" w:rsidRPr="00122521" w:rsidRDefault="00483A07" w:rsidP="00483A07">
      <w:pPr>
        <w:pStyle w:val="Clickandtype"/>
        <w:numPr>
          <w:ilvl w:val="0"/>
          <w:numId w:val="51"/>
        </w:numPr>
        <w:spacing w:before="120" w:after="0"/>
        <w:ind w:right="720"/>
        <w:rPr>
          <w:rFonts w:cs="Arial"/>
        </w:rPr>
      </w:pPr>
      <w:r w:rsidRPr="00122521">
        <w:rPr>
          <w:rFonts w:cs="Arial"/>
        </w:rPr>
        <w:t xml:space="preserve">The </w:t>
      </w:r>
      <w:r w:rsidRPr="00122521">
        <w:rPr>
          <w:rFonts w:eastAsiaTheme="minorEastAsia" w:cs="Arial"/>
        </w:rPr>
        <w:t xml:space="preserve">MS-FSSHTTP-FSSHTTPB </w:t>
      </w:r>
      <w:r w:rsidRPr="00122521">
        <w:rPr>
          <w:rFonts w:cs="Arial"/>
        </w:rPr>
        <w:t>test suite tests one client and one connection.</w:t>
      </w:r>
    </w:p>
    <w:p w14:paraId="4E7DC1A1" w14:textId="56899F29" w:rsidR="00483A07" w:rsidRPr="00122521" w:rsidRDefault="008D3A90" w:rsidP="00483A07">
      <w:pPr>
        <w:pStyle w:val="Clickandtype"/>
        <w:ind w:left="720"/>
        <w:rPr>
          <w:rFonts w:cs="Arial"/>
        </w:rPr>
      </w:pPr>
      <w:r>
        <w:rPr>
          <w:rFonts w:cs="Arial"/>
        </w:rPr>
        <w:t>This is because</w:t>
      </w:r>
      <w:r w:rsidR="00483A07" w:rsidRPr="00122521">
        <w:rPr>
          <w:rFonts w:cs="Arial"/>
        </w:rPr>
        <w:t xml:space="preserve"> </w:t>
      </w:r>
      <w:r>
        <w:rPr>
          <w:rFonts w:cs="Arial"/>
        </w:rPr>
        <w:t>t</w:t>
      </w:r>
      <w:r w:rsidR="00483A07" w:rsidRPr="00122521">
        <w:rPr>
          <w:rFonts w:cs="Arial"/>
        </w:rPr>
        <w:t xml:space="preserve">here is no specification stated in the </w:t>
      </w:r>
      <w:r w:rsidR="00483A07">
        <w:rPr>
          <w:rFonts w:eastAsiaTheme="minorEastAsia" w:cs="Arial" w:hint="eastAsia"/>
          <w:lang w:eastAsia="zh-CN"/>
        </w:rPr>
        <w:t>open specification</w:t>
      </w:r>
      <w:r w:rsidR="00483A07" w:rsidRPr="00122521">
        <w:rPr>
          <w:rFonts w:eastAsiaTheme="minorEastAsia" w:cs="Arial"/>
        </w:rPr>
        <w:t>.</w:t>
      </w:r>
      <w:r w:rsidR="00483A07" w:rsidRPr="00122521">
        <w:rPr>
          <w:rFonts w:cs="Arial"/>
        </w:rPr>
        <w:t xml:space="preserve"> By default, it is assumed that the server performs the same behavior to multiple clients or to </w:t>
      </w:r>
      <w:r w:rsidR="00FA39C4">
        <w:rPr>
          <w:rFonts w:cs="Arial"/>
        </w:rPr>
        <w:t xml:space="preserve">a </w:t>
      </w:r>
      <w:r w:rsidR="00483A07" w:rsidRPr="00122521">
        <w:rPr>
          <w:rFonts w:cs="Arial"/>
        </w:rPr>
        <w:t>single client.</w:t>
      </w:r>
    </w:p>
    <w:p w14:paraId="497A1754" w14:textId="47979C48" w:rsidR="00483A07" w:rsidRPr="00122521" w:rsidRDefault="00DB6A00" w:rsidP="00483A07">
      <w:pPr>
        <w:pStyle w:val="Clickandtype"/>
        <w:numPr>
          <w:ilvl w:val="0"/>
          <w:numId w:val="51"/>
        </w:numPr>
        <w:spacing w:before="120" w:after="0"/>
        <w:ind w:right="720"/>
        <w:rPr>
          <w:rFonts w:cs="Arial"/>
          <w:lang w:eastAsia="zh-CN"/>
        </w:rPr>
      </w:pPr>
      <w:r>
        <w:rPr>
          <w:rFonts w:cs="Arial"/>
          <w:lang w:eastAsia="zh-CN"/>
        </w:rPr>
        <w:t xml:space="preserve">Here are the </w:t>
      </w:r>
      <w:proofErr w:type="spellStart"/>
      <w:r>
        <w:rPr>
          <w:rFonts w:cs="Arial"/>
          <w:lang w:eastAsia="zh-CN"/>
        </w:rPr>
        <w:t>prerequisities</w:t>
      </w:r>
      <w:proofErr w:type="spellEnd"/>
      <w:r>
        <w:rPr>
          <w:rFonts w:cs="Arial"/>
          <w:lang w:eastAsia="zh-CN"/>
        </w:rPr>
        <w:t xml:space="preserve"> of the </w:t>
      </w:r>
      <w:r w:rsidR="00085401">
        <w:rPr>
          <w:rFonts w:cs="Arial"/>
          <w:lang w:eastAsia="zh-CN"/>
        </w:rPr>
        <w:t>system under test (</w:t>
      </w:r>
      <w:r>
        <w:rPr>
          <w:rFonts w:cs="Arial"/>
          <w:lang w:eastAsia="zh-CN"/>
        </w:rPr>
        <w:t>SUT</w:t>
      </w:r>
      <w:r w:rsidR="00085401">
        <w:rPr>
          <w:rFonts w:cs="Arial"/>
          <w:lang w:eastAsia="zh-CN"/>
        </w:rPr>
        <w:t>)</w:t>
      </w:r>
      <w:r>
        <w:rPr>
          <w:rFonts w:cs="Arial"/>
          <w:lang w:eastAsia="zh-CN"/>
        </w:rPr>
        <w:t xml:space="preserve"> in t</w:t>
      </w:r>
      <w:r w:rsidRPr="00122521">
        <w:rPr>
          <w:rFonts w:cs="Arial"/>
          <w:lang w:eastAsia="zh-CN"/>
        </w:rPr>
        <w:t xml:space="preserve">he </w:t>
      </w:r>
      <w:r w:rsidR="00483A07" w:rsidRPr="00122521">
        <w:rPr>
          <w:rFonts w:cs="Arial"/>
          <w:lang w:eastAsia="zh-CN"/>
        </w:rPr>
        <w:t>MS-WOPI test suite:</w:t>
      </w:r>
    </w:p>
    <w:p w14:paraId="6BDDC32F" w14:textId="7E392F68" w:rsidR="00483A07" w:rsidRPr="00122521" w:rsidRDefault="00115C0E" w:rsidP="00483A07">
      <w:pPr>
        <w:pStyle w:val="LWPListBulletLevel2"/>
        <w:numPr>
          <w:ilvl w:val="0"/>
          <w:numId w:val="52"/>
        </w:numPr>
        <w:suppressLineNumbers/>
        <w:rPr>
          <w:rFonts w:cs="Arial"/>
          <w:lang w:eastAsia="zh-CN"/>
        </w:rPr>
      </w:pPr>
      <w:r>
        <w:rPr>
          <w:rFonts w:cs="Arial"/>
          <w:lang w:eastAsia="zh-CN"/>
        </w:rPr>
        <w:t>The SUT c</w:t>
      </w:r>
      <w:r w:rsidRPr="00122521">
        <w:rPr>
          <w:rFonts w:cs="Arial"/>
          <w:lang w:eastAsia="zh-CN"/>
        </w:rPr>
        <w:t xml:space="preserve">an </w:t>
      </w:r>
      <w:r w:rsidR="00483A07" w:rsidRPr="00122521">
        <w:rPr>
          <w:rFonts w:cs="Arial"/>
          <w:lang w:eastAsia="zh-CN"/>
        </w:rPr>
        <w:t xml:space="preserve">store </w:t>
      </w:r>
      <w:r w:rsidR="007B2594">
        <w:rPr>
          <w:rFonts w:cs="Arial"/>
          <w:lang w:eastAsia="zh-CN"/>
        </w:rPr>
        <w:t xml:space="preserve">files of </w:t>
      </w:r>
      <w:r w:rsidR="00483A07" w:rsidRPr="00122521">
        <w:rPr>
          <w:rFonts w:cs="Arial"/>
          <w:lang w:eastAsia="zh-CN"/>
        </w:rPr>
        <w:t xml:space="preserve">the following three </w:t>
      </w:r>
      <w:r w:rsidR="00F3239F">
        <w:rPr>
          <w:rFonts w:cs="Arial"/>
          <w:lang w:eastAsia="zh-CN"/>
        </w:rPr>
        <w:t>file types</w:t>
      </w:r>
      <w:r w:rsidR="00483A07" w:rsidRPr="00122521">
        <w:rPr>
          <w:rFonts w:cs="Arial"/>
          <w:lang w:eastAsia="zh-CN"/>
        </w:rPr>
        <w:t xml:space="preserve"> in </w:t>
      </w:r>
      <w:r w:rsidR="007B2594">
        <w:rPr>
          <w:rFonts w:cs="Arial"/>
          <w:lang w:eastAsia="zh-CN"/>
        </w:rPr>
        <w:t xml:space="preserve">a </w:t>
      </w:r>
      <w:r w:rsidR="00483A07" w:rsidRPr="00122521">
        <w:rPr>
          <w:rFonts w:cs="Arial"/>
          <w:lang w:eastAsia="zh-CN"/>
        </w:rPr>
        <w:t>document library:</w:t>
      </w:r>
    </w:p>
    <w:p w14:paraId="3595E1D4"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txt</w:t>
      </w:r>
    </w:p>
    <w:p w14:paraId="52055051"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zip</w:t>
      </w:r>
    </w:p>
    <w:p w14:paraId="30E70626"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one</w:t>
      </w:r>
    </w:p>
    <w:p w14:paraId="29E3A7AA" w14:textId="6684BAD2" w:rsidR="00483A07" w:rsidRPr="004E34BB" w:rsidRDefault="00A137D3" w:rsidP="00483A07">
      <w:pPr>
        <w:pStyle w:val="LWPListBulletLevel2"/>
        <w:numPr>
          <w:ilvl w:val="0"/>
          <w:numId w:val="52"/>
        </w:numPr>
        <w:suppressLineNumbers/>
        <w:rPr>
          <w:lang w:eastAsia="zh-CN"/>
        </w:rPr>
      </w:pPr>
      <w:r>
        <w:rPr>
          <w:rFonts w:cs="Arial"/>
          <w:lang w:eastAsia="zh-CN"/>
        </w:rPr>
        <w:t>The SUT e</w:t>
      </w:r>
      <w:r w:rsidR="00F3239F">
        <w:rPr>
          <w:rFonts w:cs="Arial"/>
          <w:lang w:eastAsia="zh-CN"/>
        </w:rPr>
        <w:t xml:space="preserve">nables a user to upload </w:t>
      </w:r>
      <w:r w:rsidR="007B2594">
        <w:rPr>
          <w:rFonts w:cs="Arial"/>
          <w:lang w:eastAsia="zh-CN"/>
        </w:rPr>
        <w:t>files of the above</w:t>
      </w:r>
      <w:r w:rsidR="00483A07" w:rsidRPr="00122521">
        <w:rPr>
          <w:rFonts w:cs="Arial"/>
          <w:lang w:eastAsia="zh-CN"/>
        </w:rPr>
        <w:t xml:space="preserve"> three </w:t>
      </w:r>
      <w:r w:rsidR="00F3239F">
        <w:rPr>
          <w:rFonts w:cs="Arial"/>
          <w:lang w:eastAsia="zh-CN"/>
        </w:rPr>
        <w:t>file type</w:t>
      </w:r>
      <w:r w:rsidR="00DB6A00">
        <w:rPr>
          <w:rFonts w:cs="Arial"/>
          <w:lang w:eastAsia="zh-CN"/>
        </w:rPr>
        <w:t>s</w:t>
      </w:r>
      <w:r w:rsidR="00483A07" w:rsidRPr="00122521">
        <w:rPr>
          <w:rFonts w:cs="Arial"/>
          <w:lang w:eastAsia="zh-CN"/>
        </w:rPr>
        <w:t xml:space="preserve"> into the specified document library.</w:t>
      </w:r>
    </w:p>
    <w:p w14:paraId="1DA3DFA7" w14:textId="0CFFEB79" w:rsidR="00483A07" w:rsidRPr="00A9299D" w:rsidRDefault="00483A07" w:rsidP="00483A07">
      <w:pPr>
        <w:pStyle w:val="LWPListBulletLevel2"/>
        <w:numPr>
          <w:ilvl w:val="0"/>
          <w:numId w:val="52"/>
        </w:numPr>
        <w:suppressLineNumbers/>
        <w:rPr>
          <w:lang w:eastAsia="zh-CN"/>
        </w:rPr>
      </w:pPr>
      <w:r w:rsidRPr="004E34BB">
        <w:rPr>
          <w:lang w:eastAsia="zh-CN"/>
        </w:rPr>
        <w:t xml:space="preserve">Make sure the HTTP port 80 can be used by </w:t>
      </w:r>
      <w:r w:rsidR="00C4256A">
        <w:rPr>
          <w:lang w:eastAsia="zh-CN"/>
        </w:rPr>
        <w:t>the</w:t>
      </w:r>
      <w:r w:rsidRPr="004E34BB">
        <w:rPr>
          <w:lang w:eastAsia="zh-CN"/>
        </w:rPr>
        <w:t xml:space="preserve"> MS-WOPI</w:t>
      </w:r>
      <w:r w:rsidR="00C4256A">
        <w:rPr>
          <w:lang w:eastAsia="zh-CN"/>
        </w:rPr>
        <w:t xml:space="preserve"> test suite</w:t>
      </w:r>
      <w:r w:rsidRPr="004E34BB">
        <w:rPr>
          <w:lang w:eastAsia="zh-CN"/>
        </w:rPr>
        <w:t>.</w:t>
      </w:r>
    </w:p>
    <w:p w14:paraId="32C7DAAB" w14:textId="50F94AFC" w:rsidR="00483A07" w:rsidRPr="00DE7398" w:rsidRDefault="00483A07" w:rsidP="00483A07">
      <w:pPr>
        <w:pStyle w:val="LWPListBulletLevel2"/>
        <w:numPr>
          <w:ilvl w:val="0"/>
          <w:numId w:val="52"/>
        </w:numPr>
        <w:suppressLineNumbers/>
        <w:rPr>
          <w:lang w:eastAsia="zh-CN"/>
        </w:rPr>
      </w:pPr>
      <w:r w:rsidRPr="00A9299D">
        <w:rPr>
          <w:lang w:eastAsia="zh-CN"/>
        </w:rPr>
        <w:t>Ma</w:t>
      </w:r>
      <w:r>
        <w:rPr>
          <w:lang w:eastAsia="zh-CN"/>
        </w:rPr>
        <w:t xml:space="preserve">ke sure </w:t>
      </w:r>
      <w:r>
        <w:rPr>
          <w:rFonts w:eastAsiaTheme="minorEastAsia" w:hint="eastAsia"/>
          <w:lang w:eastAsia="zh-CN"/>
        </w:rPr>
        <w:t xml:space="preserve">there is no SharePoint WOPI binding for </w:t>
      </w:r>
      <w:r>
        <w:rPr>
          <w:lang w:eastAsia="zh-CN"/>
        </w:rPr>
        <w:t>the client machine</w:t>
      </w:r>
      <w:r>
        <w:rPr>
          <w:rFonts w:eastAsiaTheme="minorEastAsia" w:hint="eastAsia"/>
          <w:lang w:eastAsia="zh-CN"/>
        </w:rPr>
        <w:t xml:space="preserve"> </w:t>
      </w:r>
      <w:r w:rsidRPr="00A9299D">
        <w:rPr>
          <w:lang w:eastAsia="zh-CN"/>
        </w:rPr>
        <w:t xml:space="preserve">in the </w:t>
      </w:r>
      <w:r>
        <w:rPr>
          <w:lang w:eastAsia="zh-CN"/>
        </w:rPr>
        <w:t>SUT before</w:t>
      </w:r>
      <w:r>
        <w:rPr>
          <w:rFonts w:eastAsiaTheme="minorEastAsia" w:hint="eastAsia"/>
          <w:lang w:eastAsia="zh-CN"/>
        </w:rPr>
        <w:t xml:space="preserve"> </w:t>
      </w:r>
      <w:r w:rsidRPr="00A9299D">
        <w:rPr>
          <w:lang w:eastAsia="zh-CN"/>
        </w:rPr>
        <w:t>run</w:t>
      </w:r>
      <w:r w:rsidR="00C4256A">
        <w:rPr>
          <w:lang w:eastAsia="zh-CN"/>
        </w:rPr>
        <w:t>ning</w:t>
      </w:r>
      <w:r w:rsidRPr="00A9299D">
        <w:rPr>
          <w:lang w:eastAsia="zh-CN"/>
        </w:rPr>
        <w:t xml:space="preserve"> any test case</w:t>
      </w:r>
      <w:r w:rsidR="00C4256A">
        <w:rPr>
          <w:lang w:eastAsia="zh-CN"/>
        </w:rPr>
        <w:t>s</w:t>
      </w:r>
      <w:r>
        <w:rPr>
          <w:rFonts w:eastAsiaTheme="minorEastAsia" w:hint="eastAsia"/>
          <w:lang w:eastAsia="zh-CN"/>
        </w:rPr>
        <w:t>.</w:t>
      </w:r>
    </w:p>
    <w:p w14:paraId="3C241325" w14:textId="77777777" w:rsidR="00BE35C1" w:rsidRPr="00BE35C1" w:rsidRDefault="00483A07" w:rsidP="00BE35C1">
      <w:pPr>
        <w:pStyle w:val="af5"/>
        <w:numPr>
          <w:ilvl w:val="0"/>
          <w:numId w:val="66"/>
        </w:numPr>
        <w:spacing w:before="120" w:after="0"/>
        <w:rPr>
          <w:rFonts w:eastAsiaTheme="minorEastAsia"/>
          <w:i/>
          <w:lang w:eastAsia="zh-CN"/>
        </w:rPr>
      </w:pPr>
      <w:r w:rsidRPr="00637113">
        <w:rPr>
          <w:rFonts w:eastAsiaTheme="minorEastAsia" w:hint="eastAsia"/>
          <w:b/>
          <w:i/>
          <w:lang w:eastAsia="zh-CN"/>
        </w:rPr>
        <w:t>Note</w:t>
      </w:r>
      <w:r w:rsidRPr="00637113">
        <w:rPr>
          <w:rFonts w:eastAsiaTheme="minorEastAsia" w:hint="eastAsia"/>
          <w:i/>
          <w:lang w:eastAsia="zh-CN"/>
        </w:rPr>
        <w:t xml:space="preserve">   </w:t>
      </w:r>
      <w:proofErr w:type="gramStart"/>
      <w:r w:rsidRPr="00637113">
        <w:rPr>
          <w:rFonts w:eastAsiaTheme="minorEastAsia" w:hint="eastAsia"/>
          <w:i/>
          <w:lang w:eastAsia="zh-CN"/>
        </w:rPr>
        <w:t>In</w:t>
      </w:r>
      <w:proofErr w:type="gramEnd"/>
      <w:r w:rsidRPr="00637113">
        <w:rPr>
          <w:rFonts w:eastAsiaTheme="minorEastAsia" w:hint="eastAsia"/>
          <w:i/>
          <w:lang w:eastAsia="zh-CN"/>
        </w:rPr>
        <w:t xml:space="preserve"> </w:t>
      </w:r>
      <w:r w:rsidRPr="00637113">
        <w:rPr>
          <w:rFonts w:eastAsiaTheme="minorEastAsia"/>
          <w:i/>
          <w:lang w:eastAsia="zh-CN"/>
        </w:rPr>
        <w:t xml:space="preserve">Microsoft </w:t>
      </w:r>
      <w:r w:rsidRPr="00CA1E8F">
        <w:rPr>
          <w:rFonts w:eastAsiaTheme="minorEastAsia"/>
          <w:i/>
          <w:lang w:eastAsia="zh-CN"/>
        </w:rPr>
        <w:t xml:space="preserve">SharePoint Foundation 2013 </w:t>
      </w:r>
      <w:r w:rsidRPr="00CA1E8F">
        <w:rPr>
          <w:i/>
        </w:rPr>
        <w:t>Service Pack 1 (SP1)</w:t>
      </w:r>
      <w:r w:rsidR="00BE35C1">
        <w:rPr>
          <w:rFonts w:asciiTheme="minorEastAsia" w:eastAsiaTheme="minorEastAsia" w:hAnsiTheme="minorEastAsia" w:hint="eastAsia"/>
          <w:i/>
          <w:lang w:eastAsia="zh-CN"/>
        </w:rPr>
        <w:t>,</w:t>
      </w:r>
      <w:r w:rsidRPr="00CA1E8F">
        <w:rPr>
          <w:i/>
        </w:rPr>
        <w:t xml:space="preserve"> </w:t>
      </w:r>
      <w:r w:rsidRPr="00CA1E8F">
        <w:rPr>
          <w:rFonts w:eastAsiaTheme="minorEastAsia"/>
          <w:i/>
          <w:lang w:eastAsia="zh-CN"/>
        </w:rPr>
        <w:t>Microsoft SharePoint Server 2013</w:t>
      </w:r>
      <w:r w:rsidRPr="00CA1E8F">
        <w:rPr>
          <w:i/>
        </w:rPr>
        <w:t xml:space="preserve"> Service Pack 1 (SP1)</w:t>
      </w:r>
      <w:r w:rsidR="00BE35C1">
        <w:rPr>
          <w:i/>
        </w:rPr>
        <w:t xml:space="preserve"> </w:t>
      </w:r>
      <w:r w:rsidR="00BE35C1" w:rsidRPr="00BE35C1">
        <w:rPr>
          <w:rFonts w:eastAsiaTheme="minorEastAsia"/>
          <w:i/>
          <w:lang w:eastAsia="zh-CN"/>
        </w:rPr>
        <w:t>and Microsoft SharePoint Server 201</w:t>
      </w:r>
      <w:r w:rsidR="00BE35C1" w:rsidRPr="00BE35C1">
        <w:rPr>
          <w:rFonts w:eastAsiaTheme="minorEastAsia" w:hint="eastAsia"/>
          <w:i/>
          <w:lang w:eastAsia="zh-CN"/>
        </w:rPr>
        <w:t>6</w:t>
      </w:r>
    </w:p>
    <w:p w14:paraId="381C9329" w14:textId="3828F680" w:rsidR="00483A07" w:rsidRPr="00637113" w:rsidRDefault="00483A07" w:rsidP="00483A07">
      <w:pPr>
        <w:pStyle w:val="LWPListBulletLevel2"/>
        <w:numPr>
          <w:ilvl w:val="0"/>
          <w:numId w:val="0"/>
        </w:numPr>
        <w:suppressLineNumbers/>
        <w:ind w:left="1080"/>
        <w:rPr>
          <w:i/>
          <w:lang w:eastAsia="zh-CN"/>
        </w:rPr>
      </w:pPr>
      <w:r w:rsidRPr="00CA1E8F">
        <w:rPr>
          <w:rFonts w:eastAsiaTheme="minorEastAsia" w:hint="eastAsia"/>
          <w:i/>
          <w:lang w:eastAsia="zh-CN"/>
        </w:rPr>
        <w:t>,</w:t>
      </w:r>
      <w:r w:rsidRPr="00637113">
        <w:rPr>
          <w:rFonts w:eastAsiaTheme="minorEastAsia" w:hint="eastAsia"/>
          <w:i/>
          <w:lang w:eastAsia="zh-CN"/>
        </w:rPr>
        <w:t xml:space="preserve"> the command </w:t>
      </w:r>
      <w:r w:rsidRPr="001914AB">
        <w:rPr>
          <w:rFonts w:eastAsiaTheme="minorEastAsia"/>
          <w:b/>
          <w:i/>
          <w:lang w:eastAsia="zh-CN"/>
        </w:rPr>
        <w:t>Get-</w:t>
      </w:r>
      <w:proofErr w:type="spellStart"/>
      <w:r w:rsidRPr="001914AB">
        <w:rPr>
          <w:rFonts w:eastAsiaTheme="minorEastAsia"/>
          <w:b/>
          <w:i/>
          <w:lang w:eastAsia="zh-CN"/>
        </w:rPr>
        <w:t>SPWOPIBinding</w:t>
      </w:r>
      <w:proofErr w:type="spellEnd"/>
      <w:r w:rsidRPr="00637113">
        <w:rPr>
          <w:rFonts w:eastAsiaTheme="minorEastAsia" w:hint="eastAsia"/>
          <w:i/>
          <w:lang w:eastAsia="zh-CN"/>
        </w:rPr>
        <w:t xml:space="preserve"> can be used to get the binding information, and the command </w:t>
      </w:r>
      <w:r w:rsidRPr="001914AB">
        <w:rPr>
          <w:rFonts w:eastAsiaTheme="minorEastAsia"/>
          <w:b/>
          <w:i/>
          <w:lang w:eastAsia="zh-CN"/>
        </w:rPr>
        <w:t>Remove-</w:t>
      </w:r>
      <w:proofErr w:type="spellStart"/>
      <w:r w:rsidRPr="001914AB">
        <w:rPr>
          <w:rFonts w:eastAsiaTheme="minorEastAsia"/>
          <w:b/>
          <w:i/>
          <w:lang w:eastAsia="zh-CN"/>
        </w:rPr>
        <w:t>SPWOPIBinding</w:t>
      </w:r>
      <w:proofErr w:type="spellEnd"/>
      <w:r w:rsidRPr="00637113">
        <w:rPr>
          <w:rFonts w:eastAsiaTheme="minorEastAsia" w:hint="eastAsia"/>
          <w:i/>
          <w:lang w:eastAsia="zh-CN"/>
        </w:rPr>
        <w:t xml:space="preserve"> can be used to remove the binding</w:t>
      </w:r>
      <w:r w:rsidR="00C4256A">
        <w:rPr>
          <w:rFonts w:eastAsiaTheme="minorEastAsia"/>
          <w:i/>
          <w:lang w:eastAsia="zh-CN"/>
        </w:rPr>
        <w:t>.</w:t>
      </w:r>
    </w:p>
    <w:p w14:paraId="2B7C81D0" w14:textId="77777777" w:rsidR="00483A07" w:rsidRPr="00FB7B3E" w:rsidRDefault="00483A07" w:rsidP="005001C1"/>
    <w:p w14:paraId="1E16D0CD" w14:textId="6D8C60E3" w:rsidR="009A3558" w:rsidRDefault="009A3558" w:rsidP="009F40AF">
      <w:pPr>
        <w:pStyle w:val="2"/>
        <w:spacing w:after="120"/>
        <w:ind w:left="578" w:hanging="578"/>
      </w:pPr>
      <w:bookmarkStart w:id="17" w:name="_Toc403737989"/>
      <w:r>
        <w:t>Dependencies</w:t>
      </w:r>
      <w:bookmarkEnd w:id="17"/>
    </w:p>
    <w:p w14:paraId="413DB269" w14:textId="2ECA9347" w:rsidR="00E760F6" w:rsidRPr="001A36A0" w:rsidRDefault="001A36A0" w:rsidP="001A36A0">
      <w:pPr>
        <w:pStyle w:val="aa"/>
      </w:pPr>
      <w:r>
        <w:t>All SharePoint File Sync and WOPI Protocol Test Suites depend on the Protocol Test Framework (PTF) to derive managed adapters.</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1"/>
        <w:rPr>
          <w:rFonts w:eastAsiaTheme="minorEastAsia"/>
          <w:lang w:eastAsia="zh-CN"/>
        </w:rPr>
      </w:pPr>
      <w:bookmarkStart w:id="18" w:name="_Toc403737990"/>
      <w:r>
        <w:rPr>
          <w:rFonts w:eastAsiaTheme="minorEastAsia"/>
          <w:lang w:eastAsia="zh-CN"/>
        </w:rPr>
        <w:lastRenderedPageBreak/>
        <w:t>Package</w:t>
      </w:r>
      <w:r w:rsidR="003311C5">
        <w:rPr>
          <w:rFonts w:eastAsiaTheme="minorEastAsia"/>
          <w:lang w:eastAsia="zh-CN"/>
        </w:rPr>
        <w:t xml:space="preserve"> design</w:t>
      </w:r>
      <w:bookmarkEnd w:id="18"/>
    </w:p>
    <w:p w14:paraId="10ECFD4C" w14:textId="28FF90E3" w:rsidR="002B48DE" w:rsidRPr="002B48DE" w:rsidRDefault="00B47EAD" w:rsidP="002B48DE">
      <w:pPr>
        <w:pStyle w:val="LWPParagraphText"/>
        <w:spacing w:beforeLines="50" w:before="120"/>
        <w:rPr>
          <w:rFonts w:eastAsiaTheme="minorEastAsia"/>
          <w:lang w:eastAsia="zh-CN"/>
        </w:rPr>
      </w:pPr>
      <w:r>
        <w:t xml:space="preserve">The </w:t>
      </w:r>
      <w:r w:rsidR="007902C9" w:rsidRPr="007902C9">
        <w:t xml:space="preserve">SharePoint File Sync and </w:t>
      </w:r>
      <w:proofErr w:type="gramStart"/>
      <w:r w:rsidR="007902C9" w:rsidRPr="007902C9">
        <w:t>WOPI</w:t>
      </w:r>
      <w:r>
        <w:t xml:space="preserve"> </w:t>
      </w:r>
      <w:r w:rsidR="006922E7">
        <w:t xml:space="preserve"> Protocol</w:t>
      </w:r>
      <w:proofErr w:type="gramEnd"/>
      <w:r w:rsidR="006922E7">
        <w:t xml:space="preserve"> </w:t>
      </w:r>
      <w:r>
        <w:t>Test S</w:t>
      </w:r>
      <w:r w:rsidR="009F40AF">
        <w:t xml:space="preserve">uites are implemented as synthetic clients running against a server-side implementation of a given </w:t>
      </w:r>
      <w:r w:rsidR="002D7B5C">
        <w:t xml:space="preserve">SharePoint </w:t>
      </w:r>
      <w:r w:rsidR="009F40AF">
        <w:t xml:space="preserve">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2"/>
        <w:rPr>
          <w:rFonts w:eastAsiaTheme="minorEastAsia"/>
          <w:lang w:eastAsia="zh-CN"/>
        </w:rPr>
      </w:pPr>
      <w:bookmarkStart w:id="19" w:name="_Toc40373799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19"/>
    </w:p>
    <w:p w14:paraId="09A8BA4B" w14:textId="1B546C2A" w:rsidR="006922E7" w:rsidRPr="002B48DE" w:rsidRDefault="006922E7" w:rsidP="006922E7">
      <w:pPr>
        <w:spacing w:before="120"/>
      </w:pPr>
      <w:r w:rsidRPr="002B48DE">
        <w:t xml:space="preserve">The following </w:t>
      </w:r>
      <w:r>
        <w:t xml:space="preserve">figure illustrates the </w:t>
      </w:r>
      <w:r w:rsidRPr="007902C9">
        <w:t xml:space="preserve">SharePoint File Sync and </w:t>
      </w:r>
      <w:proofErr w:type="gramStart"/>
      <w:r w:rsidRPr="007902C9">
        <w:t>WOPI</w:t>
      </w:r>
      <w:r>
        <w:t xml:space="preserve">  Protocol</w:t>
      </w:r>
      <w:proofErr w:type="gramEnd"/>
      <w:r>
        <w:t xml:space="preserve"> Test Suites</w:t>
      </w:r>
      <w:r w:rsidRPr="002B48DE">
        <w:t xml:space="preserve"> architecture</w:t>
      </w:r>
      <w:r>
        <w:t>.</w:t>
      </w:r>
      <w:r w:rsidRPr="002B48DE">
        <w:t xml:space="preserve"> </w:t>
      </w:r>
    </w:p>
    <w:p w14:paraId="68D68B3E" w14:textId="17FD3213" w:rsidR="006922E7" w:rsidRDefault="000D2AAA" w:rsidP="006922E7">
      <w:r>
        <w:object w:dxaOrig="10005" w:dyaOrig="6075" w14:anchorId="400C4D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26" o:title=""/>
          </v:shape>
          <o:OLEObject Type="Embed" ProgID="Visio.Drawing.11" ShapeID="_x0000_i1025" DrawAspect="Content" ObjectID="_1645984652" r:id="rId27"/>
        </w:object>
      </w:r>
    </w:p>
    <w:p w14:paraId="6E8FAE83" w14:textId="77777777" w:rsidR="009C1EE0" w:rsidRPr="002B48DE" w:rsidRDefault="009C1EE0" w:rsidP="009C1EE0">
      <w:r>
        <w:rPr>
          <w:b/>
          <w:color w:val="4F81BD"/>
          <w:sz w:val="18"/>
        </w:rPr>
        <w:t>Figure 1: A</w:t>
      </w:r>
      <w:r w:rsidRPr="002B48DE">
        <w:rPr>
          <w:b/>
          <w:color w:val="4F81BD"/>
          <w:sz w:val="18"/>
        </w:rPr>
        <w:t>rchitecture</w:t>
      </w:r>
    </w:p>
    <w:p w14:paraId="72CC3928" w14:textId="77777777" w:rsidR="009C1EE0" w:rsidRDefault="009C1EE0" w:rsidP="009C1EE0">
      <w:pPr>
        <w:pStyle w:val="LWPParagraphText"/>
        <w:spacing w:beforeLines="50" w:before="120"/>
      </w:pPr>
      <w:r w:rsidRPr="002B48DE">
        <w:t>The following outlines the details of the test suites architecture:</w:t>
      </w:r>
    </w:p>
    <w:p w14:paraId="1FB9B190" w14:textId="77777777" w:rsidR="009C1EE0" w:rsidRPr="002B48DE" w:rsidRDefault="009C1EE0" w:rsidP="009C1EE0">
      <w:pPr>
        <w:rPr>
          <w:b/>
        </w:rPr>
      </w:pPr>
      <w:r w:rsidRPr="002B48DE">
        <w:rPr>
          <w:b/>
        </w:rPr>
        <w:t>SUT</w:t>
      </w:r>
    </w:p>
    <w:p w14:paraId="56CB32B9" w14:textId="15147B5E" w:rsidR="009C1EE0" w:rsidRPr="00896401" w:rsidRDefault="009C1EE0" w:rsidP="009C1EE0">
      <w:r w:rsidRPr="002B48DE">
        <w:rPr>
          <w:lang w:eastAsia="zh-CN"/>
        </w:rPr>
        <w:t xml:space="preserve">The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4C65D88B" w14:textId="387DEEDA" w:rsidR="009C1EE0" w:rsidRPr="008C4DF9" w:rsidRDefault="009C1EE0" w:rsidP="009C1EE0">
      <w:pPr>
        <w:numPr>
          <w:ilvl w:val="0"/>
          <w:numId w:val="54"/>
        </w:numPr>
        <w:spacing w:after="0"/>
        <w:rPr>
          <w:rFonts w:cs="Arial"/>
        </w:rPr>
      </w:pPr>
      <w:r w:rsidRPr="008C4DF9">
        <w:rPr>
          <w:rFonts w:cs="Arial"/>
        </w:rPr>
        <w:t xml:space="preserve">From </w:t>
      </w:r>
      <w:r w:rsidR="00085401">
        <w:rPr>
          <w:rFonts w:cs="Arial"/>
        </w:rPr>
        <w:t xml:space="preserve">a </w:t>
      </w:r>
      <w:r w:rsidRPr="008C4DF9">
        <w:rPr>
          <w:rFonts w:cs="Arial"/>
        </w:rPr>
        <w:t>third-party user’s point of view, the SUT is the protocol server implementation.</w:t>
      </w:r>
    </w:p>
    <w:p w14:paraId="7A313791" w14:textId="125530A5" w:rsidR="009C1EE0" w:rsidRPr="008C4DF9" w:rsidRDefault="009C1EE0" w:rsidP="009C1EE0">
      <w:pPr>
        <w:numPr>
          <w:ilvl w:val="0"/>
          <w:numId w:val="54"/>
        </w:numPr>
        <w:spacing w:after="0"/>
        <w:rPr>
          <w:rFonts w:cs="Arial"/>
        </w:rPr>
      </w:pPr>
      <w:r w:rsidRPr="008C4DF9">
        <w:rPr>
          <w:rFonts w:cs="Arial"/>
        </w:rPr>
        <w:t xml:space="preserve">The following products have been tested with the test suite on </w:t>
      </w:r>
      <w:r w:rsidR="00085401">
        <w:rPr>
          <w:rFonts w:cs="Arial"/>
        </w:rPr>
        <w:t xml:space="preserve">the </w:t>
      </w:r>
      <w:r w:rsidRPr="008C4DF9">
        <w:rPr>
          <w:rFonts w:cs="Arial"/>
        </w:rPr>
        <w:t>Windows platform.</w:t>
      </w:r>
    </w:p>
    <w:p w14:paraId="4D2DA52B" w14:textId="5DEFCB6D" w:rsidR="009C1EE0" w:rsidRPr="00A36789" w:rsidRDefault="009C1EE0" w:rsidP="009C1EE0">
      <w:pPr>
        <w:pStyle w:val="af5"/>
        <w:numPr>
          <w:ilvl w:val="0"/>
          <w:numId w:val="66"/>
        </w:numPr>
        <w:spacing w:before="120" w:after="0"/>
        <w:rPr>
          <w:rFonts w:cs="Arial"/>
        </w:rPr>
      </w:pPr>
      <w:r w:rsidRPr="00A36789">
        <w:rPr>
          <w:rFonts w:cs="Arial"/>
        </w:rPr>
        <w:t xml:space="preserve">Microsoft SharePoint Foundation 2010 Service Pack </w:t>
      </w:r>
      <w:r w:rsidRPr="00A36789">
        <w:rPr>
          <w:rFonts w:eastAsiaTheme="minorEastAsia" w:cs="Arial" w:hint="eastAsia"/>
          <w:lang w:eastAsia="zh-CN"/>
        </w:rPr>
        <w:t>2</w:t>
      </w:r>
      <w:r w:rsidRPr="00A36789">
        <w:rPr>
          <w:rFonts w:cs="Arial"/>
        </w:rPr>
        <w:t xml:space="preserve"> (SP</w:t>
      </w:r>
      <w:r w:rsidRPr="00A36789">
        <w:rPr>
          <w:rFonts w:eastAsiaTheme="minorEastAsia" w:cs="Arial"/>
          <w:lang w:eastAsia="zh-CN"/>
        </w:rPr>
        <w:t>2</w:t>
      </w:r>
      <w:r w:rsidRPr="00A36789">
        <w:rPr>
          <w:rFonts w:cs="Arial"/>
        </w:rPr>
        <w:t>)</w:t>
      </w:r>
    </w:p>
    <w:p w14:paraId="6B26473F" w14:textId="0AB71AC4" w:rsidR="009C1EE0" w:rsidRPr="00A36789" w:rsidRDefault="009C1EE0" w:rsidP="009C1EE0">
      <w:pPr>
        <w:pStyle w:val="af5"/>
        <w:numPr>
          <w:ilvl w:val="0"/>
          <w:numId w:val="66"/>
        </w:numPr>
        <w:spacing w:before="120" w:after="0"/>
        <w:rPr>
          <w:rFonts w:cs="Arial"/>
        </w:rPr>
      </w:pPr>
      <w:r w:rsidRPr="00A36789">
        <w:rPr>
          <w:rFonts w:cs="Arial"/>
        </w:rPr>
        <w:t xml:space="preserve">Microsoft SharePoint Foundation 2013 Service Pack </w:t>
      </w:r>
      <w:r>
        <w:rPr>
          <w:rFonts w:eastAsiaTheme="minorEastAsia" w:cs="Arial"/>
          <w:lang w:eastAsia="zh-CN"/>
        </w:rPr>
        <w:t>1</w:t>
      </w:r>
      <w:r w:rsidRPr="00A36789">
        <w:rPr>
          <w:rFonts w:cs="Arial"/>
        </w:rPr>
        <w:t xml:space="preserve"> (SP</w:t>
      </w:r>
      <w:r>
        <w:rPr>
          <w:rFonts w:eastAsiaTheme="minorEastAsia" w:cs="Arial"/>
          <w:lang w:eastAsia="zh-CN"/>
        </w:rPr>
        <w:t>1)</w:t>
      </w:r>
    </w:p>
    <w:p w14:paraId="368839EB" w14:textId="3658B5A7" w:rsidR="009C1EE0" w:rsidRPr="00A36789" w:rsidRDefault="009C1EE0" w:rsidP="009C1EE0">
      <w:pPr>
        <w:pStyle w:val="af5"/>
        <w:numPr>
          <w:ilvl w:val="0"/>
          <w:numId w:val="66"/>
        </w:numPr>
        <w:spacing w:before="120" w:after="0"/>
        <w:rPr>
          <w:rFonts w:cs="Arial"/>
        </w:rPr>
      </w:pPr>
      <w:r w:rsidRPr="00A36789">
        <w:rPr>
          <w:rFonts w:cs="Arial"/>
        </w:rPr>
        <w:t xml:space="preserve">Microsoft SharePoint Server 2010 Service Pack </w:t>
      </w:r>
      <w:r w:rsidRPr="00A36789">
        <w:rPr>
          <w:rFonts w:eastAsiaTheme="minorEastAsia" w:cs="Arial" w:hint="eastAsia"/>
          <w:lang w:eastAsia="zh-CN"/>
        </w:rPr>
        <w:t>2</w:t>
      </w:r>
      <w:r w:rsidRPr="00A36789">
        <w:rPr>
          <w:rFonts w:cs="Arial"/>
        </w:rPr>
        <w:t xml:space="preserve"> (SP</w:t>
      </w:r>
      <w:r w:rsidRPr="00A36789">
        <w:rPr>
          <w:rFonts w:eastAsiaTheme="minorEastAsia" w:cs="Arial"/>
          <w:lang w:eastAsia="zh-CN"/>
        </w:rPr>
        <w:t>2</w:t>
      </w:r>
      <w:r w:rsidRPr="00A36789">
        <w:rPr>
          <w:rFonts w:cs="Arial"/>
        </w:rPr>
        <w:t>)</w:t>
      </w:r>
    </w:p>
    <w:p w14:paraId="2322B3EE" w14:textId="0503BAB2" w:rsidR="009C1EE0" w:rsidRPr="00BE35C1" w:rsidRDefault="009C1EE0" w:rsidP="009C1EE0">
      <w:pPr>
        <w:pStyle w:val="af5"/>
        <w:numPr>
          <w:ilvl w:val="0"/>
          <w:numId w:val="66"/>
        </w:numPr>
        <w:spacing w:before="120" w:after="0"/>
        <w:rPr>
          <w:rFonts w:cs="Arial"/>
        </w:rPr>
      </w:pPr>
      <w:r w:rsidRPr="00A36789">
        <w:rPr>
          <w:rFonts w:cs="Arial"/>
        </w:rPr>
        <w:t xml:space="preserve">Microsoft SharePoint Server 2013 Service Pack </w:t>
      </w:r>
      <w:r>
        <w:rPr>
          <w:rFonts w:eastAsiaTheme="minorEastAsia" w:cs="Arial"/>
          <w:lang w:eastAsia="zh-CN"/>
        </w:rPr>
        <w:t>1</w:t>
      </w:r>
      <w:r w:rsidRPr="00A36789">
        <w:rPr>
          <w:rFonts w:cs="Arial"/>
        </w:rPr>
        <w:t xml:space="preserve"> (SP</w:t>
      </w:r>
      <w:r>
        <w:rPr>
          <w:rFonts w:eastAsiaTheme="minorEastAsia" w:cs="Arial"/>
          <w:lang w:eastAsia="zh-CN"/>
        </w:rPr>
        <w:t>1)</w:t>
      </w:r>
    </w:p>
    <w:p w14:paraId="7B1DE0AE" w14:textId="6C95E6EF" w:rsidR="00BE35C1" w:rsidRDefault="00BE35C1" w:rsidP="009C1EE0">
      <w:pPr>
        <w:pStyle w:val="af5"/>
        <w:numPr>
          <w:ilvl w:val="0"/>
          <w:numId w:val="66"/>
        </w:numPr>
        <w:spacing w:before="120" w:after="0"/>
        <w:rPr>
          <w:rFonts w:cs="Arial"/>
        </w:rPr>
      </w:pPr>
      <w:r>
        <w:rPr>
          <w:rFonts w:cs="Arial"/>
        </w:rPr>
        <w:t>Microsoft SharePoint Server 201</w:t>
      </w:r>
      <w:r w:rsidRPr="00BE35C1">
        <w:rPr>
          <w:rFonts w:cs="Arial" w:hint="eastAsia"/>
        </w:rPr>
        <w:t>6</w:t>
      </w:r>
    </w:p>
    <w:p w14:paraId="4DC95FC6" w14:textId="7AF666C9" w:rsidR="00334EEF" w:rsidRPr="009C1EE0" w:rsidRDefault="00334EEF" w:rsidP="009C1EE0">
      <w:pPr>
        <w:pStyle w:val="af5"/>
        <w:numPr>
          <w:ilvl w:val="0"/>
          <w:numId w:val="66"/>
        </w:numPr>
        <w:spacing w:before="120" w:after="0"/>
        <w:rPr>
          <w:rFonts w:cs="Arial"/>
        </w:rPr>
      </w:pPr>
      <w:r>
        <w:rPr>
          <w:rFonts w:cs="Arial"/>
        </w:rPr>
        <w:t>Microsoft SharePoint Server 2019</w:t>
      </w:r>
    </w:p>
    <w:p w14:paraId="71837357" w14:textId="61126923" w:rsidR="009C1EE0" w:rsidRDefault="009C1EE0" w:rsidP="009C1EE0">
      <w:pPr>
        <w:rPr>
          <w:b/>
        </w:rPr>
      </w:pPr>
      <w:r w:rsidRPr="009C1EE0">
        <w:rPr>
          <w:b/>
        </w:rPr>
        <w:t>Test Suite Client</w:t>
      </w:r>
    </w:p>
    <w:p w14:paraId="1F5F8CE2" w14:textId="2B17DC9C" w:rsidR="009C1EE0" w:rsidRDefault="009C1EE0" w:rsidP="009C1EE0">
      <w:pPr>
        <w:rPr>
          <w:rFonts w:eastAsiaTheme="minorEastAsia"/>
          <w:lang w:eastAsia="zh-CN"/>
        </w:rPr>
      </w:pPr>
      <w:r w:rsidRPr="00D70D04">
        <w:t>The test suite</w:t>
      </w:r>
      <w:r>
        <w:t>s act</w:t>
      </w:r>
      <w:r w:rsidRPr="00D70D04">
        <w:t xml:space="preserve"> as client</w:t>
      </w:r>
      <w:r>
        <w:t>s</w:t>
      </w:r>
      <w:r w:rsidRPr="00D70D04">
        <w:t xml:space="preserve"> to commun</w:t>
      </w:r>
      <w:r>
        <w:t>icate with the SUT and validate</w:t>
      </w:r>
      <w:r w:rsidRPr="00D70D04">
        <w:t xml:space="preserve"> the requireme</w:t>
      </w:r>
      <w:r>
        <w:t>nts gathered from technical specifications</w:t>
      </w:r>
      <w:r w:rsidRPr="00D70D04">
        <w:t>.</w:t>
      </w:r>
      <w:r w:rsidRPr="009C1EE0">
        <w:t xml:space="preserve"> </w:t>
      </w:r>
      <w:r>
        <w:t xml:space="preserve">The SharePoint File Sync and WOPI Protocol Test Suites </w:t>
      </w:r>
      <w:r>
        <w:rPr>
          <w:rFonts w:eastAsiaTheme="minorEastAsia" w:hint="eastAsia"/>
          <w:lang w:eastAsia="zh-CN"/>
        </w:rPr>
        <w:t xml:space="preserve">include </w:t>
      </w:r>
      <w:r>
        <w:rPr>
          <w:rFonts w:eastAsiaTheme="minorEastAsia"/>
          <w:lang w:eastAsia="zh-CN"/>
        </w:rPr>
        <w:t xml:space="preserve">one </w:t>
      </w:r>
      <w:r>
        <w:rPr>
          <w:rFonts w:eastAsiaTheme="minorEastAsia" w:hint="eastAsia"/>
          <w:lang w:eastAsia="zh-CN"/>
        </w:rPr>
        <w:t xml:space="preserve">common </w:t>
      </w:r>
      <w:r>
        <w:rPr>
          <w:rFonts w:eastAsiaTheme="minorEastAsia"/>
          <w:lang w:eastAsia="zh-CN"/>
        </w:rPr>
        <w:t>library</w:t>
      </w:r>
      <w:r>
        <w:rPr>
          <w:rFonts w:eastAsiaTheme="minorEastAsia" w:hint="eastAsia"/>
          <w:lang w:eastAsia="zh-CN"/>
        </w:rPr>
        <w:t>,</w:t>
      </w:r>
      <w:r>
        <w:rPr>
          <w:rFonts w:eastAsiaTheme="minorEastAsia"/>
          <w:lang w:eastAsia="zh-CN"/>
        </w:rPr>
        <w:t xml:space="preserve"> two</w:t>
      </w:r>
      <w:r>
        <w:rPr>
          <w:rFonts w:eastAsiaTheme="minorEastAsia" w:hint="eastAsia"/>
          <w:lang w:eastAsia="zh-CN"/>
        </w:rPr>
        <w:t xml:space="preserve"> </w:t>
      </w:r>
      <w:r>
        <w:rPr>
          <w:rFonts w:eastAsiaTheme="minorEastAsia"/>
          <w:lang w:eastAsia="zh-CN"/>
        </w:rPr>
        <w:t xml:space="preserve">adapters and </w:t>
      </w:r>
      <w:r w:rsidR="00AA546A">
        <w:rPr>
          <w:rFonts w:eastAsiaTheme="minorEastAsia"/>
          <w:lang w:eastAsia="zh-CN"/>
        </w:rPr>
        <w:t>three</w:t>
      </w:r>
      <w:r>
        <w:rPr>
          <w:rFonts w:eastAsiaTheme="minorEastAsia"/>
          <w:lang w:eastAsia="zh-CN"/>
        </w:rPr>
        <w:t xml:space="preserve"> </w:t>
      </w:r>
      <w:r>
        <w:rPr>
          <w:rFonts w:eastAsiaTheme="minorEastAsia" w:hint="eastAsia"/>
          <w:lang w:eastAsia="zh-CN"/>
        </w:rPr>
        <w:t xml:space="preserve">test </w:t>
      </w:r>
      <w:r>
        <w:rPr>
          <w:rFonts w:eastAsiaTheme="minorEastAsia"/>
          <w:lang w:eastAsia="zh-CN"/>
        </w:rPr>
        <w:t>suites</w:t>
      </w:r>
      <w:r>
        <w:rPr>
          <w:rFonts w:eastAsiaTheme="minorEastAsia" w:hint="eastAsia"/>
          <w:lang w:eastAsia="zh-CN"/>
        </w:rPr>
        <w:t>.</w:t>
      </w:r>
    </w:p>
    <w:p w14:paraId="06468B8B" w14:textId="691350EA" w:rsidR="009C1EE0" w:rsidRPr="009C1EE0" w:rsidRDefault="009C1EE0" w:rsidP="009C1EE0">
      <w:pPr>
        <w:rPr>
          <w:b/>
        </w:rPr>
      </w:pPr>
    </w:p>
    <w:p w14:paraId="74A06F73" w14:textId="1E07C717" w:rsidR="003A43F8" w:rsidRPr="003A43F8" w:rsidRDefault="003A43F8" w:rsidP="003A43F8">
      <w:pPr>
        <w:pStyle w:val="af5"/>
        <w:numPr>
          <w:ilvl w:val="0"/>
          <w:numId w:val="58"/>
        </w:numPr>
        <w:spacing w:before="120"/>
        <w:rPr>
          <w:rFonts w:eastAsia="宋体" w:cs="Arial"/>
          <w:lang w:eastAsia="zh-CN"/>
        </w:rPr>
      </w:pPr>
      <w:r w:rsidRPr="003A43F8">
        <w:rPr>
          <w:rFonts w:eastAsia="宋体" w:cs="Arial"/>
          <w:lang w:eastAsia="zh-CN"/>
        </w:rPr>
        <w:t xml:space="preserve">The test suites communicate with </w:t>
      </w:r>
      <w:r w:rsidR="00C22FEA">
        <w:rPr>
          <w:rFonts w:eastAsia="宋体" w:cs="Arial"/>
          <w:lang w:eastAsia="zh-CN"/>
        </w:rPr>
        <w:t xml:space="preserve">the </w:t>
      </w:r>
      <w:r w:rsidRPr="003A43F8">
        <w:rPr>
          <w:rFonts w:eastAsia="宋体" w:cs="Arial"/>
          <w:lang w:eastAsia="zh-CN"/>
        </w:rPr>
        <w:t xml:space="preserve">SUT via </w:t>
      </w:r>
      <w:r w:rsidR="00C22FEA">
        <w:rPr>
          <w:rFonts w:eastAsia="宋体" w:cs="Arial"/>
          <w:lang w:eastAsia="zh-CN"/>
        </w:rPr>
        <w:t xml:space="preserve">a </w:t>
      </w:r>
      <w:r w:rsidRPr="003A43F8">
        <w:rPr>
          <w:rFonts w:eastAsia="宋体" w:cs="Arial"/>
          <w:lang w:eastAsia="zh-CN"/>
        </w:rPr>
        <w:t xml:space="preserve">protocol adapter and </w:t>
      </w:r>
      <w:r w:rsidR="00C22FEA">
        <w:rPr>
          <w:rFonts w:eastAsia="宋体" w:cs="Arial"/>
          <w:lang w:eastAsia="zh-CN"/>
        </w:rPr>
        <w:t xml:space="preserve">an </w:t>
      </w:r>
      <w:r w:rsidRPr="003A43F8">
        <w:rPr>
          <w:rFonts w:eastAsia="宋体" w:cs="Arial"/>
          <w:lang w:eastAsia="zh-CN"/>
        </w:rPr>
        <w:t>SUT control adapter to verify if the SUT behaves in the way that is compliant with normative protocol requirements.</w:t>
      </w:r>
    </w:p>
    <w:p w14:paraId="49E08CA8" w14:textId="7A5853D4" w:rsidR="003A43F8" w:rsidRDefault="003A43F8" w:rsidP="003A43F8">
      <w:pPr>
        <w:pStyle w:val="af5"/>
        <w:numPr>
          <w:ilvl w:val="0"/>
          <w:numId w:val="58"/>
        </w:numPr>
        <w:spacing w:before="120"/>
        <w:rPr>
          <w:rFonts w:eastAsia="宋体" w:cs="Arial"/>
          <w:lang w:eastAsia="zh-CN"/>
        </w:rPr>
      </w:pPr>
      <w:r w:rsidRPr="003A43F8">
        <w:rPr>
          <w:rFonts w:eastAsia="宋体" w:cs="Arial"/>
          <w:lang w:eastAsia="zh-CN"/>
        </w:rPr>
        <w:t>Shared test suite implements MS-</w:t>
      </w:r>
      <w:proofErr w:type="gramStart"/>
      <w:r w:rsidRPr="003A43F8">
        <w:rPr>
          <w:rFonts w:eastAsia="宋体" w:cs="Arial"/>
          <w:lang w:eastAsia="zh-CN"/>
        </w:rPr>
        <w:t>FSSHTTP, and</w:t>
      </w:r>
      <w:proofErr w:type="gramEnd"/>
      <w:r w:rsidRPr="003A43F8">
        <w:rPr>
          <w:rFonts w:eastAsia="宋体" w:cs="Arial"/>
          <w:lang w:eastAsia="zh-CN"/>
        </w:rPr>
        <w:t xml:space="preserve"> shared for MS-WOPI to verify whether the MS-FSSHTTP can be sent as HTTP body by using MS-WOPI transport format.</w:t>
      </w:r>
    </w:p>
    <w:p w14:paraId="2994DA03" w14:textId="1BFECD57" w:rsidR="00EC7BB5" w:rsidRPr="003A43F8" w:rsidRDefault="00A74270" w:rsidP="003A43F8">
      <w:pPr>
        <w:pStyle w:val="af5"/>
        <w:numPr>
          <w:ilvl w:val="0"/>
          <w:numId w:val="58"/>
        </w:numPr>
        <w:spacing w:before="120"/>
        <w:rPr>
          <w:rFonts w:eastAsia="宋体" w:cs="Arial"/>
          <w:lang w:eastAsia="zh-CN"/>
        </w:rPr>
      </w:pPr>
      <w:r>
        <w:rPr>
          <w:rFonts w:eastAsia="宋体" w:cs="Arial"/>
          <w:lang w:eastAsia="zh-CN"/>
        </w:rPr>
        <w:t xml:space="preserve">MS-ONESTORE can be transmitted using the </w:t>
      </w:r>
      <w:r>
        <w:t>File Synchronization via SOAP over HTTP Protocol by Shared adapter.</w:t>
      </w:r>
    </w:p>
    <w:p w14:paraId="1F7BF861" w14:textId="4680E8DD" w:rsidR="003A43F8" w:rsidRPr="002C0A20" w:rsidRDefault="003A43F8" w:rsidP="003A43F8">
      <w:pPr>
        <w:pStyle w:val="af5"/>
        <w:numPr>
          <w:ilvl w:val="0"/>
          <w:numId w:val="58"/>
        </w:numPr>
        <w:spacing w:before="120"/>
        <w:contextualSpacing w:val="0"/>
        <w:rPr>
          <w:rFonts w:eastAsia="宋体" w:cs="Arial"/>
          <w:lang w:eastAsia="zh-CN"/>
        </w:rPr>
      </w:pPr>
      <w:r w:rsidRPr="003A43F8">
        <w:rPr>
          <w:rFonts w:eastAsia="宋体" w:cs="Arial"/>
          <w:lang w:eastAsia="zh-CN"/>
        </w:rPr>
        <w:t>All protocol adapters communicate directly with the SUT.</w:t>
      </w:r>
    </w:p>
    <w:p w14:paraId="0EE1C909" w14:textId="59F11D84" w:rsidR="003311C5" w:rsidRDefault="001B4751">
      <w:pPr>
        <w:pStyle w:val="2"/>
        <w:rPr>
          <w:rFonts w:eastAsiaTheme="minorEastAsia"/>
          <w:lang w:eastAsia="zh-CN"/>
        </w:rPr>
      </w:pPr>
      <w:bookmarkStart w:id="20" w:name="_Toc40373799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0"/>
    </w:p>
    <w:p w14:paraId="11B6C59B" w14:textId="1BC048A8"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sidR="005F6500">
        <w:rPr>
          <w:rFonts w:eastAsiaTheme="minorEastAsia"/>
          <w:lang w:eastAsia="zh-CN"/>
        </w:rPr>
        <w:t xml:space="preserve">common </w:t>
      </w:r>
      <w:proofErr w:type="gramStart"/>
      <w:r w:rsidR="005F6500">
        <w:rPr>
          <w:rFonts w:eastAsiaTheme="minorEastAsia"/>
          <w:lang w:eastAsia="zh-CN"/>
        </w:rPr>
        <w:t>messages</w:t>
      </w:r>
      <w:proofErr w:type="gramEnd"/>
      <w:r w:rsidR="005F6500">
        <w:rPr>
          <w:rFonts w:eastAsiaTheme="minorEastAsia"/>
          <w:lang w:eastAsia="zh-CN"/>
        </w:rPr>
        <w:t xml:space="preserve"> structures and </w:t>
      </w:r>
      <w:r>
        <w:rPr>
          <w:rFonts w:eastAsiaTheme="minorEastAsia" w:hint="eastAsia"/>
          <w:lang w:eastAsia="zh-CN"/>
        </w:rPr>
        <w:t>helper methods.</w:t>
      </w:r>
    </w:p>
    <w:p w14:paraId="76A99E8C" w14:textId="77777777" w:rsidR="002B48DE" w:rsidRDefault="002B48DE" w:rsidP="002B48DE">
      <w:pPr>
        <w:pStyle w:val="3"/>
        <w:rPr>
          <w:rFonts w:eastAsiaTheme="minorEastAsia"/>
          <w:lang w:eastAsia="zh-CN"/>
        </w:rPr>
      </w:pPr>
      <w:bookmarkStart w:id="21" w:name="_Toc403737993"/>
      <w:r>
        <w:rPr>
          <w:rFonts w:eastAsiaTheme="minorEastAsia" w:hint="eastAsia"/>
          <w:lang w:eastAsia="zh-CN"/>
        </w:rPr>
        <w:t>Helper methods</w:t>
      </w:r>
      <w:bookmarkEnd w:id="21"/>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af5"/>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Default="00424B79" w:rsidP="00424B79">
      <w:pPr>
        <w:pStyle w:val="af5"/>
        <w:numPr>
          <w:ilvl w:val="0"/>
          <w:numId w:val="46"/>
        </w:numPr>
        <w:rPr>
          <w:rFonts w:eastAsiaTheme="minorEastAsia"/>
          <w:lang w:eastAsia="zh-CN"/>
        </w:rPr>
      </w:pPr>
      <w:r w:rsidRPr="00424B79">
        <w:rPr>
          <w:rFonts w:eastAsiaTheme="minorEastAsia"/>
          <w:lang w:eastAsia="zh-CN"/>
        </w:rPr>
        <w:t>Generate resource name.</w:t>
      </w:r>
    </w:p>
    <w:p w14:paraId="3A8E3044" w14:textId="6D71D07E" w:rsidR="005F6500" w:rsidRPr="00424B79" w:rsidRDefault="005F6500" w:rsidP="00424B79">
      <w:pPr>
        <w:pStyle w:val="af5"/>
        <w:numPr>
          <w:ilvl w:val="0"/>
          <w:numId w:val="46"/>
        </w:numPr>
        <w:rPr>
          <w:rFonts w:eastAsiaTheme="minorEastAsia"/>
          <w:lang w:eastAsia="zh-CN"/>
        </w:rPr>
      </w:pPr>
      <w:r>
        <w:rPr>
          <w:rFonts w:eastAsiaTheme="minorEastAsia"/>
          <w:lang w:eastAsia="zh-CN"/>
        </w:rPr>
        <w:t>Verify the remote Secure Sockets Layer (SSL) certificate.</w:t>
      </w:r>
    </w:p>
    <w:p w14:paraId="28709046" w14:textId="015B9AE9" w:rsidR="00424B79" w:rsidRPr="00424B79" w:rsidRDefault="00424B79" w:rsidP="00424B79">
      <w:pPr>
        <w:pStyle w:val="af5"/>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3"/>
        <w:rPr>
          <w:rFonts w:eastAsiaTheme="minorEastAsia"/>
          <w:lang w:eastAsia="zh-CN"/>
        </w:rPr>
      </w:pPr>
      <w:bookmarkStart w:id="22" w:name="_Toc403737994"/>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2"/>
    </w:p>
    <w:p w14:paraId="09F8CAA5" w14:textId="30229A27" w:rsidR="002B48DE" w:rsidRPr="00FB7B3E" w:rsidRDefault="00FB7B3E" w:rsidP="002B48DE">
      <w:pPr>
        <w:rPr>
          <w:rFonts w:eastAsiaTheme="minorEastAsia"/>
          <w:lang w:eastAsia="zh-CN"/>
        </w:rPr>
      </w:pPr>
      <w:proofErr w:type="spellStart"/>
      <w:r>
        <w:rPr>
          <w:rFonts w:eastAsiaTheme="minorEastAsia"/>
          <w:lang w:eastAsia="zh-CN"/>
        </w:rPr>
        <w:t>Becuase</w:t>
      </w:r>
      <w:proofErr w:type="spellEnd"/>
      <w:r>
        <w:rPr>
          <w:rFonts w:cs="Arial"/>
        </w:rPr>
        <w:t xml:space="preserve"> the </w:t>
      </w:r>
      <w:r>
        <w:rPr>
          <w:rFonts w:eastAsiaTheme="minorEastAsia"/>
          <w:lang w:eastAsia="zh-CN"/>
        </w:rPr>
        <w:t xml:space="preserve">C# </w:t>
      </w:r>
      <w:r w:rsidRPr="000D4170">
        <w:rPr>
          <w:rFonts w:cs="Arial"/>
        </w:rPr>
        <w:t>proxy class</w:t>
      </w:r>
      <w:r>
        <w:rPr>
          <w:rFonts w:cs="Arial"/>
        </w:rPr>
        <w:t xml:space="preserve"> is used by the </w:t>
      </w:r>
      <w:r w:rsidRPr="00122521">
        <w:rPr>
          <w:rFonts w:cs="Arial"/>
        </w:rPr>
        <w:t>MS-FSSHTTP-FSSHTTPB test suite</w:t>
      </w:r>
      <w:r w:rsidR="008F2700">
        <w:rPr>
          <w:rFonts w:cs="Arial"/>
        </w:rPr>
        <w:t>,</w:t>
      </w:r>
      <w:r>
        <w:rPr>
          <w:rFonts w:cs="Arial"/>
        </w:rPr>
        <w:t xml:space="preserve"> </w:t>
      </w:r>
      <w:r w:rsidRPr="004360C8">
        <w:rPr>
          <w:rFonts w:cs="Arial"/>
        </w:rPr>
        <w:t>MS-WOPI test suite</w:t>
      </w:r>
      <w:r w:rsidR="008F2700">
        <w:rPr>
          <w:rFonts w:cs="Arial"/>
        </w:rPr>
        <w:t xml:space="preserve"> and MS-ONESTORE test suite</w:t>
      </w:r>
      <w:r>
        <w:rPr>
          <w:rFonts w:cs="Arial"/>
        </w:rPr>
        <w:t xml:space="preserve">. </w:t>
      </w:r>
      <w:proofErr w:type="gramStart"/>
      <w:r>
        <w:rPr>
          <w:rFonts w:cs="Arial"/>
        </w:rPr>
        <w:t>So</w:t>
      </w:r>
      <w:proofErr w:type="gramEnd"/>
      <w:r>
        <w:rPr>
          <w:rFonts w:cs="Arial"/>
        </w:rPr>
        <w:t xml:space="preserve"> the </w:t>
      </w:r>
      <w:proofErr w:type="spellStart"/>
      <w:r>
        <w:rPr>
          <w:rFonts w:cs="Arial"/>
        </w:rPr>
        <w:t>the</w:t>
      </w:r>
      <w:proofErr w:type="spellEnd"/>
      <w:r>
        <w:rPr>
          <w:rFonts w:cs="Arial"/>
        </w:rPr>
        <w:t xml:space="preserve"> </w:t>
      </w:r>
      <w:r>
        <w:rPr>
          <w:rFonts w:eastAsiaTheme="minorEastAsia"/>
          <w:lang w:eastAsia="zh-CN"/>
        </w:rPr>
        <w:t xml:space="preserve">C# </w:t>
      </w:r>
      <w:r w:rsidRPr="000D4170">
        <w:rPr>
          <w:rFonts w:cs="Arial"/>
        </w:rPr>
        <w:t>proxy class</w:t>
      </w:r>
      <w:r>
        <w:rPr>
          <w:rFonts w:cs="Arial"/>
        </w:rPr>
        <w:t xml:space="preserve"> is defined in the common library.</w:t>
      </w:r>
    </w:p>
    <w:p w14:paraId="63EA09C3" w14:textId="10FDC6EC" w:rsidR="003311C5" w:rsidRDefault="003311C5" w:rsidP="00DE3523">
      <w:pPr>
        <w:pStyle w:val="2"/>
        <w:rPr>
          <w:rFonts w:eastAsiaTheme="minorEastAsia"/>
          <w:lang w:eastAsia="zh-CN"/>
        </w:rPr>
      </w:pPr>
      <w:bookmarkStart w:id="23" w:name="_Toc403737995"/>
      <w:r>
        <w:rPr>
          <w:rFonts w:eastAsiaTheme="minorEastAsia" w:hint="eastAsia"/>
          <w:lang w:eastAsia="zh-CN"/>
        </w:rPr>
        <w:t>Adapter</w:t>
      </w:r>
      <w:bookmarkEnd w:id="23"/>
    </w:p>
    <w:p w14:paraId="2485725B" w14:textId="6E3C03FB"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protocol adapter</w:t>
      </w:r>
      <w:r w:rsidR="005D3E0A">
        <w:t xml:space="preserve"> and</w:t>
      </w:r>
      <w:r w:rsidR="00CC65BE">
        <w:t xml:space="preserve"> </w:t>
      </w:r>
      <w:r w:rsidR="007A5006">
        <w:t xml:space="preserve">an </w:t>
      </w:r>
      <w:r w:rsidR="009F693F">
        <w:t>SUT control adapter</w:t>
      </w:r>
      <w:r>
        <w:t xml:space="preserve">. </w:t>
      </w:r>
    </w:p>
    <w:p w14:paraId="4814B3E9" w14:textId="06602B99" w:rsidR="003311C5" w:rsidRDefault="003311C5" w:rsidP="00DE3523">
      <w:pPr>
        <w:pStyle w:val="3"/>
        <w:rPr>
          <w:rFonts w:eastAsiaTheme="minorEastAsia"/>
          <w:lang w:eastAsia="zh-CN"/>
        </w:rPr>
      </w:pPr>
      <w:bookmarkStart w:id="24" w:name="_Toc403737996"/>
      <w:r>
        <w:rPr>
          <w:rFonts w:eastAsiaTheme="minorEastAsia" w:hint="eastAsia"/>
          <w:lang w:eastAsia="zh-CN"/>
        </w:rPr>
        <w:t>Protocol Adapter</w:t>
      </w:r>
      <w:bookmarkEnd w:id="24"/>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006FAD8D" w:rsidR="002B48DE" w:rsidRPr="002B48DE" w:rsidRDefault="001B20AD" w:rsidP="002B48DE">
      <w:pPr>
        <w:rPr>
          <w:rFonts w:eastAsiaTheme="minorEastAsia"/>
          <w:lang w:eastAsia="zh-CN"/>
        </w:rPr>
      </w:pPr>
      <w:r>
        <w:t xml:space="preserve">All protocols in SharePoint File Sync and WOPI Protocol Test Suites package use HTTP transport </w:t>
      </w:r>
      <w:r>
        <w:rPr>
          <w:rFonts w:eastAsiaTheme="minorEastAsia"/>
          <w:lang w:eastAsia="zh-CN"/>
        </w:rPr>
        <w:t>communicate with the SUT.</w:t>
      </w:r>
    </w:p>
    <w:p w14:paraId="7EF3917C" w14:textId="01623E1D" w:rsidR="003311C5" w:rsidRDefault="003311C5" w:rsidP="00DE3523">
      <w:pPr>
        <w:pStyle w:val="3"/>
        <w:rPr>
          <w:rFonts w:eastAsiaTheme="minorEastAsia"/>
          <w:lang w:eastAsia="zh-CN"/>
        </w:rPr>
      </w:pPr>
      <w:bookmarkStart w:id="25" w:name="_Toc403737997"/>
      <w:r>
        <w:rPr>
          <w:rFonts w:eastAsiaTheme="minorEastAsia" w:hint="eastAsia"/>
          <w:lang w:eastAsia="zh-CN"/>
        </w:rPr>
        <w:t>SUT Control Adapter</w:t>
      </w:r>
      <w:bookmarkEnd w:id="25"/>
      <w:r w:rsidR="00277AFB">
        <w:rPr>
          <w:rFonts w:eastAsiaTheme="minorEastAsia"/>
          <w:lang w:eastAsia="zh-CN"/>
        </w:rPr>
        <w:t xml:space="preserve"> </w:t>
      </w:r>
    </w:p>
    <w:p w14:paraId="19F10D72" w14:textId="592D384C" w:rsidR="002B48DE" w:rsidRDefault="002B48DE" w:rsidP="002B48DE">
      <w:pPr>
        <w:pStyle w:val="LWPParagraphText"/>
      </w:pPr>
      <w:r>
        <w:t>The SU</w:t>
      </w:r>
      <w:r w:rsidR="00743F76">
        <w:t xml:space="preserve">T control adapter manages all </w:t>
      </w:r>
      <w:r>
        <w:t>the control functions of the test suites that are not associated with the protocol. For example, the setup and tear down are managed through the SUT control adapter (</w:t>
      </w:r>
      <w:r w:rsidR="001130A2">
        <w:t>that is,</w:t>
      </w:r>
      <w:r>
        <w:t xml:space="preserve"> </w:t>
      </w:r>
      <w:r w:rsidR="00F673A6">
        <w:t>enabling or disabling the asynchronous RPC notification</w:t>
      </w:r>
      <w:r>
        <w:t xml:space="preserve"> on the SUT). The SUT control adapter is designed to work with the Microsoft implementation of the SUT. However, it is configurable to allow the test suites to run against non-Microsoft implementations of the SUT. </w:t>
      </w:r>
    </w:p>
    <w:p w14:paraId="504BD5E9" w14:textId="6B877378" w:rsidR="00AC2DF9" w:rsidRDefault="00AC2DF9" w:rsidP="00AC2DF9">
      <w:pPr>
        <w:pStyle w:val="aa"/>
      </w:pPr>
      <w:r>
        <w:t xml:space="preserve">All protocols in SharePoint File Sync and WOPI Protocol Test Suites package have </w:t>
      </w:r>
      <w:r w:rsidR="007A5006">
        <w:t xml:space="preserve">an </w:t>
      </w:r>
      <w:r>
        <w:t>SUT control adapter.</w:t>
      </w:r>
    </w:p>
    <w:p w14:paraId="09F39152" w14:textId="77777777" w:rsidR="0033647C" w:rsidRDefault="0033647C" w:rsidP="002B48DE">
      <w:pPr>
        <w:pStyle w:val="LWPParagraphText"/>
      </w:pPr>
    </w:p>
    <w:p w14:paraId="6BE3651D" w14:textId="71F3BAC7" w:rsidR="003311C5" w:rsidRDefault="003311C5" w:rsidP="00DE3523">
      <w:pPr>
        <w:pStyle w:val="2"/>
        <w:rPr>
          <w:rFonts w:eastAsiaTheme="minorEastAsia"/>
          <w:lang w:eastAsia="zh-CN"/>
        </w:rPr>
      </w:pPr>
      <w:bookmarkStart w:id="26" w:name="_Toc403737998"/>
      <w:r>
        <w:rPr>
          <w:rFonts w:eastAsiaTheme="minorEastAsia"/>
          <w:lang w:eastAsia="zh-CN"/>
        </w:rPr>
        <w:t>T</w:t>
      </w:r>
      <w:r>
        <w:rPr>
          <w:rFonts w:eastAsiaTheme="minorEastAsia" w:hint="eastAsia"/>
          <w:lang w:eastAsia="zh-CN"/>
        </w:rPr>
        <w:t>est suite</w:t>
      </w:r>
      <w:bookmarkEnd w:id="26"/>
      <w:r w:rsidR="00E51F6E">
        <w:rPr>
          <w:rFonts w:eastAsiaTheme="minorEastAsia"/>
          <w:lang w:eastAsia="zh-CN"/>
        </w:rPr>
        <w:t>s</w:t>
      </w:r>
    </w:p>
    <w:p w14:paraId="55610FA1" w14:textId="4B861858"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protocol adapter to send and receive message</w:t>
      </w:r>
      <w:r w:rsidR="00E51F6E">
        <w:rPr>
          <w:rFonts w:cs="Tahoma"/>
        </w:rPr>
        <w:t>s</w:t>
      </w:r>
      <w:r w:rsidR="00F54CE4">
        <w:rPr>
          <w:rFonts w:cs="Tahoma"/>
        </w:rPr>
        <w:t xml:space="preserv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proofErr w:type="gramStart"/>
      <w:r w:rsidR="00F54CE4">
        <w:rPr>
          <w:rFonts w:cs="Tahoma"/>
        </w:rPr>
        <w:t>SUT, and</w:t>
      </w:r>
      <w:proofErr w:type="gramEnd"/>
      <w:r w:rsidR="00F54CE4">
        <w:rPr>
          <w:rFonts w:cs="Tahoma"/>
        </w:rPr>
        <w:t xml:space="preserve"> call the SUT control adapter to change the SUT state. The test suite</w:t>
      </w:r>
      <w:r w:rsidR="002B1545">
        <w:rPr>
          <w:rFonts w:cs="Tahoma"/>
        </w:rPr>
        <w:t>s</w:t>
      </w:r>
      <w:r w:rsidR="00F54CE4">
        <w:rPr>
          <w:rFonts w:cs="Tahoma"/>
        </w:rPr>
        <w:t xml:space="preserve"> </w:t>
      </w:r>
      <w:proofErr w:type="gramStart"/>
      <w:r w:rsidR="00F54CE4">
        <w:rPr>
          <w:rFonts w:cs="Tahoma"/>
        </w:rPr>
        <w:t>consist</w:t>
      </w:r>
      <w:r w:rsidR="0052536A">
        <w:rPr>
          <w:rFonts w:cs="Tahoma"/>
        </w:rPr>
        <w:t>s</w:t>
      </w:r>
      <w:proofErr w:type="gramEnd"/>
      <w:r w:rsidR="00F54CE4">
        <w:rPr>
          <w:rFonts w:cs="Tahoma"/>
        </w:rPr>
        <w:t xml:space="preserve"> of a series </w:t>
      </w:r>
      <w:r w:rsidR="00E51F6E">
        <w:rPr>
          <w:rFonts w:cs="Tahoma"/>
        </w:rPr>
        <w:t xml:space="preserve">of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p>
    <w:p w14:paraId="1AD95B97" w14:textId="2B286AF2" w:rsidR="002919A8" w:rsidRDefault="00F84696" w:rsidP="00AB1A62">
      <w:pPr>
        <w:pStyle w:val="3"/>
        <w:rPr>
          <w:rFonts w:eastAsiaTheme="minorEastAsia"/>
          <w:lang w:eastAsia="zh-CN"/>
        </w:rPr>
      </w:pPr>
      <w:bookmarkStart w:id="27" w:name="_Toc403737999"/>
      <w:bookmarkEnd w:id="0"/>
      <w:bookmarkEnd w:id="4"/>
      <w:bookmarkEnd w:id="5"/>
      <w:bookmarkEnd w:id="6"/>
      <w:bookmarkEnd w:id="7"/>
      <w:bookmarkEnd w:id="8"/>
      <w:bookmarkEnd w:id="9"/>
      <w:bookmarkEnd w:id="12"/>
      <w:bookmarkEnd w:id="13"/>
      <w:bookmarkEnd w:id="14"/>
      <w:r w:rsidRPr="00F84696">
        <w:rPr>
          <w:rFonts w:eastAsiaTheme="minorEastAsia"/>
          <w:lang w:eastAsia="zh-CN"/>
        </w:rPr>
        <w:t>Shared</w:t>
      </w:r>
      <w:r>
        <w:rPr>
          <w:rFonts w:eastAsiaTheme="minorEastAsia"/>
          <w:lang w:eastAsia="zh-CN"/>
        </w:rPr>
        <w:t xml:space="preserve"> </w:t>
      </w:r>
      <w:r w:rsidRPr="00F84696">
        <w:rPr>
          <w:rFonts w:eastAsiaTheme="minorEastAsia"/>
          <w:lang w:eastAsia="zh-CN"/>
        </w:rPr>
        <w:t>Test</w:t>
      </w:r>
      <w:r>
        <w:rPr>
          <w:rFonts w:eastAsiaTheme="minorEastAsia"/>
          <w:lang w:eastAsia="zh-CN"/>
        </w:rPr>
        <w:t xml:space="preserve"> </w:t>
      </w:r>
      <w:r w:rsidRPr="00F84696">
        <w:rPr>
          <w:rFonts w:eastAsiaTheme="minorEastAsia"/>
          <w:lang w:eastAsia="zh-CN"/>
        </w:rPr>
        <w:t>Suite</w:t>
      </w:r>
      <w:bookmarkEnd w:id="27"/>
    </w:p>
    <w:p w14:paraId="45FB9FD9" w14:textId="42601CFD" w:rsidR="002919A8" w:rsidRDefault="00772D39" w:rsidP="002919A8">
      <w:pPr>
        <w:pStyle w:val="LWPParagraphText"/>
        <w:rPr>
          <w:szCs w:val="18"/>
        </w:rPr>
      </w:pPr>
      <w:r>
        <w:rPr>
          <w:szCs w:val="18"/>
        </w:rPr>
        <w:t>17</w:t>
      </w:r>
      <w:r w:rsidR="00F84696" w:rsidRPr="00F84696">
        <w:rPr>
          <w:szCs w:val="18"/>
        </w:rPr>
        <w:t xml:space="preserve"> shared test scenarios are designed to cover</w:t>
      </w:r>
      <w:r w:rsidR="002873FB">
        <w:rPr>
          <w:szCs w:val="18"/>
        </w:rPr>
        <w:t xml:space="preserve"> testable requirements for MS-FSSHTTP</w:t>
      </w:r>
      <w:r w:rsidR="00F84696" w:rsidRPr="00F84696">
        <w:rPr>
          <w:szCs w:val="18"/>
        </w:rPr>
        <w:t xml:space="preserve"> behaviors in both MS-WOPI and MS-FSSHTTP-FSSHTTPB </w:t>
      </w:r>
      <w:r w:rsidR="00E51F6E">
        <w:rPr>
          <w:szCs w:val="18"/>
        </w:rPr>
        <w:t>t</w:t>
      </w:r>
      <w:r w:rsidR="00F84696" w:rsidRPr="00F84696">
        <w:rPr>
          <w:szCs w:val="18"/>
        </w:rPr>
        <w:t xml:space="preserve">est </w:t>
      </w:r>
      <w:r w:rsidR="00E51F6E">
        <w:rPr>
          <w:szCs w:val="18"/>
        </w:rPr>
        <w:t>s</w:t>
      </w:r>
      <w:r w:rsidR="00E51F6E" w:rsidRPr="00F84696">
        <w:rPr>
          <w:szCs w:val="18"/>
        </w:rPr>
        <w:t>uites</w:t>
      </w:r>
      <w:r w:rsidR="00F84696" w:rsidRPr="00F84696">
        <w:rPr>
          <w:szCs w:val="18"/>
        </w:rPr>
        <w:t xml:space="preserve">. </w:t>
      </w:r>
      <w:r w:rsidR="00351EFB" w:rsidRPr="00351EFB">
        <w:rPr>
          <w:szCs w:val="18"/>
        </w:rPr>
        <w:t>The following table lists the scenario</w:t>
      </w:r>
      <w:r w:rsidR="00E51F6E">
        <w:rPr>
          <w:szCs w:val="18"/>
        </w:rPr>
        <w:t>s</w:t>
      </w:r>
      <w:r w:rsidR="00351EFB" w:rsidRPr="00351EFB">
        <w:rPr>
          <w:szCs w:val="18"/>
        </w:rPr>
        <w:t xml:space="preserve"> designed in </w:t>
      </w:r>
      <w:r w:rsidR="00EC4356">
        <w:rPr>
          <w:szCs w:val="18"/>
        </w:rPr>
        <w:t xml:space="preserve">the </w:t>
      </w:r>
      <w:r w:rsidR="00351EFB" w:rsidRPr="00351EFB">
        <w:rPr>
          <w:szCs w:val="18"/>
        </w:rPr>
        <w:t>shared test suite</w:t>
      </w:r>
      <w:r w:rsidR="00F84696" w:rsidRPr="00F84696">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F84696" w:rsidRPr="00C76482" w14:paraId="3B5EAC99"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5A0C4" w14:textId="77777777" w:rsidR="00F84696" w:rsidRPr="00F84696" w:rsidRDefault="00F84696" w:rsidP="00F84696">
            <w:pPr>
              <w:pStyle w:val="LWPTableText"/>
            </w:pPr>
            <w:r w:rsidRPr="00F84696">
              <w:t>S01_Cell</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BE56BA0" w14:textId="462FB64B" w:rsidR="00F84696" w:rsidRPr="00F84696" w:rsidRDefault="00E51F6E" w:rsidP="00F84696">
            <w:pPr>
              <w:pStyle w:val="LWPTableText"/>
            </w:pPr>
            <w:r>
              <w:t>Verifies</w:t>
            </w:r>
            <w:r w:rsidRPr="00F84696">
              <w:t xml:space="preserve"> </w:t>
            </w:r>
            <w:r w:rsidR="00F84696" w:rsidRPr="00F84696">
              <w:t xml:space="preserve">the cell </w:t>
            </w:r>
            <w:r>
              <w:t>sub-request</w:t>
            </w:r>
            <w:r w:rsidR="00F84696" w:rsidRPr="00F84696">
              <w:t xml:space="preserve"> operation.</w:t>
            </w:r>
          </w:p>
        </w:tc>
      </w:tr>
      <w:tr w:rsidR="00F84696" w:rsidRPr="00C76482" w14:paraId="78161130"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102A65" w14:textId="77777777" w:rsidR="00F84696" w:rsidRPr="00F84696" w:rsidRDefault="00F84696" w:rsidP="00F84696">
            <w:pPr>
              <w:pStyle w:val="LWPTableText"/>
            </w:pPr>
            <w:bookmarkStart w:id="28" w:name="S02"/>
            <w:bookmarkEnd w:id="28"/>
            <w:r w:rsidRPr="00F84696">
              <w:t>S02_Coauth</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1937431B" w14:textId="231A352B" w:rsidR="00F84696" w:rsidRPr="00F84696" w:rsidRDefault="00E51F6E" w:rsidP="00F84696">
            <w:pPr>
              <w:pStyle w:val="LWPTableText"/>
            </w:pPr>
            <w:r>
              <w:t>Verifies</w:t>
            </w:r>
            <w:r w:rsidRPr="00F84696">
              <w:t xml:space="preserve"> </w:t>
            </w:r>
            <w:r w:rsidR="00F84696" w:rsidRPr="00F84696">
              <w:t xml:space="preserve">the co-authoring </w:t>
            </w:r>
            <w:r>
              <w:t>sub-request</w:t>
            </w:r>
            <w:r w:rsidR="00F84696" w:rsidRPr="00F84696">
              <w:t xml:space="preserve"> operation.</w:t>
            </w:r>
          </w:p>
        </w:tc>
      </w:tr>
      <w:tr w:rsidR="00F84696" w:rsidRPr="00C76482" w14:paraId="59F024F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9E48FD" w14:textId="77777777" w:rsidR="00F84696" w:rsidRPr="00F84696" w:rsidRDefault="00F84696" w:rsidP="00F84696">
            <w:pPr>
              <w:pStyle w:val="LWPTableText"/>
            </w:pPr>
            <w:bookmarkStart w:id="29" w:name="S03"/>
            <w:bookmarkEnd w:id="29"/>
            <w:r w:rsidRPr="00F84696">
              <w:t>S03_SchemaLock</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062D0C7" w14:textId="401FF1C0" w:rsidR="00F84696" w:rsidRPr="00F84696" w:rsidRDefault="00E51F6E" w:rsidP="00F84696">
            <w:pPr>
              <w:pStyle w:val="LWPTableText"/>
            </w:pPr>
            <w:r>
              <w:t>Verifies</w:t>
            </w:r>
            <w:r w:rsidRPr="00F84696">
              <w:t xml:space="preserve"> </w:t>
            </w:r>
            <w:r w:rsidR="00F84696" w:rsidRPr="00F84696">
              <w:t xml:space="preserve">the schema lock </w:t>
            </w:r>
            <w:r>
              <w:t>sub-request</w:t>
            </w:r>
            <w:r w:rsidR="00F84696" w:rsidRPr="00F84696">
              <w:t xml:space="preserve"> operation.</w:t>
            </w:r>
          </w:p>
        </w:tc>
      </w:tr>
      <w:tr w:rsidR="00F84696" w:rsidRPr="00C76482" w14:paraId="12FC17C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7897C" w14:textId="77777777" w:rsidR="00F84696" w:rsidRPr="00F84696" w:rsidRDefault="00F84696" w:rsidP="00F84696">
            <w:pPr>
              <w:pStyle w:val="LWPTableText"/>
            </w:pPr>
            <w:bookmarkStart w:id="30" w:name="S04"/>
            <w:r w:rsidRPr="00F84696">
              <w:t>S04</w:t>
            </w:r>
            <w:bookmarkEnd w:id="30"/>
            <w:r w:rsidRPr="00F84696">
              <w:t>_ExclusiveLock</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DF2498A" w14:textId="6198C8A6" w:rsidR="00F84696" w:rsidRPr="00F84696" w:rsidRDefault="00E51F6E" w:rsidP="00F84696">
            <w:pPr>
              <w:pStyle w:val="LWPTableText"/>
            </w:pPr>
            <w:r>
              <w:t>Verifies</w:t>
            </w:r>
            <w:r w:rsidRPr="00F84696">
              <w:t xml:space="preserve"> </w:t>
            </w:r>
            <w:r w:rsidR="00F84696" w:rsidRPr="00F84696">
              <w:t xml:space="preserve">the exclusive lock </w:t>
            </w:r>
            <w:r>
              <w:t>sub-request</w:t>
            </w:r>
            <w:r w:rsidR="00F84696" w:rsidRPr="00F84696">
              <w:t xml:space="preserve"> operation.</w:t>
            </w:r>
          </w:p>
        </w:tc>
      </w:tr>
      <w:tr w:rsidR="00F84696" w:rsidRPr="00C76482" w14:paraId="576421BC"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286B81" w14:textId="77777777" w:rsidR="00F84696" w:rsidRPr="00F84696" w:rsidRDefault="00F84696" w:rsidP="00F84696">
            <w:pPr>
              <w:pStyle w:val="LWPTableText"/>
            </w:pPr>
            <w:bookmarkStart w:id="31" w:name="S05"/>
            <w:bookmarkEnd w:id="31"/>
            <w:r w:rsidRPr="00F84696">
              <w:t>S05_WhoAmI</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5B121A2" w14:textId="39F3C997"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WhoAmI</w:t>
            </w:r>
            <w:proofErr w:type="spellEnd"/>
            <w:r w:rsidR="00F84696" w:rsidRPr="00F84696">
              <w:t xml:space="preserve"> </w:t>
            </w:r>
            <w:r>
              <w:t>sub-request</w:t>
            </w:r>
            <w:r w:rsidR="00F84696" w:rsidRPr="00F84696">
              <w:t xml:space="preserve"> operation. </w:t>
            </w:r>
          </w:p>
        </w:tc>
      </w:tr>
      <w:tr w:rsidR="00F84696" w:rsidRPr="00C76482" w14:paraId="39500302"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F19FD" w14:textId="77777777" w:rsidR="00F84696" w:rsidRPr="00F84696" w:rsidRDefault="00F84696" w:rsidP="00F84696">
            <w:pPr>
              <w:pStyle w:val="LWPTableText"/>
            </w:pPr>
            <w:bookmarkStart w:id="32" w:name="S06"/>
            <w:bookmarkEnd w:id="32"/>
            <w:r w:rsidRPr="00F84696">
              <w:t>S06_ServerTim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C44DFF1" w14:textId="2EF755B3"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ServerTime</w:t>
            </w:r>
            <w:proofErr w:type="spellEnd"/>
            <w:r w:rsidR="00F84696" w:rsidRPr="00F84696">
              <w:t xml:space="preserve"> </w:t>
            </w:r>
            <w:r>
              <w:t>sub-request</w:t>
            </w:r>
            <w:r w:rsidR="00F84696" w:rsidRPr="00F84696">
              <w:t xml:space="preserve"> operation. </w:t>
            </w:r>
          </w:p>
        </w:tc>
      </w:tr>
      <w:tr w:rsidR="00F84696" w:rsidRPr="00C76482" w14:paraId="7C0F46DE"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903121" w14:textId="77777777" w:rsidR="00F84696" w:rsidRPr="00F84696" w:rsidRDefault="00F84696" w:rsidP="00F84696">
            <w:pPr>
              <w:pStyle w:val="LWPTableText"/>
            </w:pPr>
            <w:bookmarkStart w:id="33" w:name="S07"/>
            <w:r w:rsidRPr="00F84696">
              <w:t>S07</w:t>
            </w:r>
            <w:bookmarkEnd w:id="33"/>
            <w:r w:rsidRPr="00F84696">
              <w:t>_EditorsTabl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FB98AD1" w14:textId="3D29FC54"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EditorsTable</w:t>
            </w:r>
            <w:proofErr w:type="spellEnd"/>
            <w:r w:rsidR="00F84696" w:rsidRPr="00F84696">
              <w:t xml:space="preserve"> </w:t>
            </w:r>
            <w:r>
              <w:t>sub-request</w:t>
            </w:r>
            <w:r w:rsidR="00F84696" w:rsidRPr="00F84696">
              <w:t xml:space="preserve"> operation.</w:t>
            </w:r>
          </w:p>
        </w:tc>
      </w:tr>
      <w:tr w:rsidR="00F84696" w:rsidRPr="00C76482" w14:paraId="505FCD97"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EB5C5" w14:textId="77777777" w:rsidR="00F84696" w:rsidRPr="00F84696" w:rsidRDefault="00F84696" w:rsidP="00F84696">
            <w:pPr>
              <w:pStyle w:val="LWPTableText"/>
            </w:pPr>
            <w:bookmarkStart w:id="34" w:name="S08"/>
            <w:bookmarkEnd w:id="34"/>
            <w:r w:rsidRPr="00F84696">
              <w:t>S08_GetDocMetaInfo</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23041F9" w14:textId="3F5D6A60"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GetDocMetaInfo</w:t>
            </w:r>
            <w:proofErr w:type="spellEnd"/>
            <w:r w:rsidR="00F84696" w:rsidRPr="00F84696">
              <w:t xml:space="preserve"> </w:t>
            </w:r>
            <w:r>
              <w:t>sub-request</w:t>
            </w:r>
            <w:r w:rsidR="00F84696" w:rsidRPr="00F84696">
              <w:t xml:space="preserve"> operations. </w:t>
            </w:r>
          </w:p>
        </w:tc>
      </w:tr>
      <w:tr w:rsidR="00F84696" w:rsidRPr="00C76482" w14:paraId="246DD11E"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EF56C" w14:textId="77777777" w:rsidR="00F84696" w:rsidRPr="00F84696" w:rsidRDefault="00F84696" w:rsidP="00F84696">
            <w:pPr>
              <w:pStyle w:val="LWPTableText"/>
            </w:pPr>
            <w:bookmarkStart w:id="35" w:name="S09"/>
            <w:bookmarkEnd w:id="35"/>
            <w:r w:rsidRPr="00F84696">
              <w:t>S09_GetVers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03F9E25E" w14:textId="4A226016"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GetVersions</w:t>
            </w:r>
            <w:proofErr w:type="spellEnd"/>
            <w:r w:rsidR="00F84696" w:rsidRPr="00F84696">
              <w:t xml:space="preserve"> </w:t>
            </w:r>
            <w:r>
              <w:t>sub-request</w:t>
            </w:r>
            <w:r w:rsidR="00F84696" w:rsidRPr="00F84696">
              <w:t xml:space="preserve"> operations.</w:t>
            </w:r>
          </w:p>
        </w:tc>
      </w:tr>
      <w:tr w:rsidR="00F84696" w:rsidRPr="00C76482" w14:paraId="54664BA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C42BE" w14:textId="77777777" w:rsidR="00F84696" w:rsidRPr="00F84696" w:rsidRDefault="00F84696" w:rsidP="00F84696">
            <w:pPr>
              <w:pStyle w:val="LWPTableText"/>
            </w:pPr>
            <w:bookmarkStart w:id="36" w:name="S10"/>
            <w:r w:rsidRPr="00F84696">
              <w:t>S10_MultipleSubRequests</w:t>
            </w:r>
            <w:bookmarkEnd w:id="36"/>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1F993A82" w14:textId="0C85011F" w:rsidR="00F84696" w:rsidRPr="00F84696" w:rsidRDefault="00E51F6E" w:rsidP="00F84696">
            <w:pPr>
              <w:pStyle w:val="LWPTableText"/>
            </w:pPr>
            <w:r>
              <w:t>Verifies</w:t>
            </w:r>
            <w:r w:rsidRPr="00F84696">
              <w:t xml:space="preserve"> </w:t>
            </w:r>
            <w:r w:rsidR="00F84696" w:rsidRPr="00F84696">
              <w:t xml:space="preserve">at least two </w:t>
            </w:r>
            <w:r>
              <w:t>sub-request</w:t>
            </w:r>
            <w:r w:rsidR="00F84696" w:rsidRPr="00F84696">
              <w:t>s with various dependency types.</w:t>
            </w:r>
          </w:p>
        </w:tc>
      </w:tr>
      <w:tr w:rsidR="00F84696" w:rsidRPr="00C76482" w14:paraId="049ADCCC"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0B82E" w14:textId="77777777" w:rsidR="00F84696" w:rsidRPr="00F84696" w:rsidRDefault="00F84696" w:rsidP="00F84696">
            <w:pPr>
              <w:pStyle w:val="LWPTableText"/>
            </w:pPr>
            <w:bookmarkStart w:id="37" w:name="S11"/>
            <w:r w:rsidRPr="00F84696">
              <w:t>S11_QueryAccess</w:t>
            </w:r>
            <w:bookmarkEnd w:id="37"/>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656A23D" w14:textId="4A1B1509"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QueryAccess</w:t>
            </w:r>
            <w:proofErr w:type="spellEnd"/>
            <w:r w:rsidR="00F84696" w:rsidRPr="00F84696">
              <w:t xml:space="preserve"> </w:t>
            </w:r>
            <w:r>
              <w:t>sub-request</w:t>
            </w:r>
            <w:r w:rsidR="00F84696" w:rsidRPr="00F84696">
              <w:t xml:space="preserve"> operation.</w:t>
            </w:r>
          </w:p>
        </w:tc>
      </w:tr>
      <w:tr w:rsidR="00F84696" w:rsidRPr="00C76482" w14:paraId="4107809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54165" w14:textId="77777777" w:rsidR="00F84696" w:rsidRPr="00F84696" w:rsidRDefault="00F84696" w:rsidP="00F84696">
            <w:pPr>
              <w:pStyle w:val="LWPTableText"/>
            </w:pPr>
            <w:bookmarkStart w:id="38" w:name="S12"/>
            <w:r w:rsidRPr="00F84696">
              <w:t>S12_QueryChanges</w:t>
            </w:r>
            <w:bookmarkEnd w:id="38"/>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E7A9DDF" w14:textId="662AE9D7"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QueryChanges</w:t>
            </w:r>
            <w:proofErr w:type="spellEnd"/>
            <w:r w:rsidR="00F84696" w:rsidRPr="00F84696">
              <w:t xml:space="preserve"> </w:t>
            </w:r>
            <w:r>
              <w:t>sub-request</w:t>
            </w:r>
            <w:r w:rsidR="00F84696" w:rsidRPr="00F84696">
              <w:t xml:space="preserve"> operation.</w:t>
            </w:r>
          </w:p>
        </w:tc>
      </w:tr>
      <w:tr w:rsidR="00F84696" w:rsidRPr="00C76482" w14:paraId="6BA22A21"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C7E50" w14:textId="77777777" w:rsidR="00F84696" w:rsidRPr="00F84696" w:rsidRDefault="00F84696" w:rsidP="00F84696">
            <w:pPr>
              <w:pStyle w:val="LWPTableText"/>
            </w:pPr>
            <w:r w:rsidRPr="00F84696">
              <w:t>S13_PutChange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0E6A704" w14:textId="682DEF30" w:rsidR="00F84696" w:rsidRPr="00F84696" w:rsidRDefault="00E51F6E" w:rsidP="00F84696">
            <w:pPr>
              <w:pStyle w:val="LWPTableText"/>
            </w:pPr>
            <w:r>
              <w:t>Verifies</w:t>
            </w:r>
            <w:r w:rsidRPr="00F84696">
              <w:t xml:space="preserve"> </w:t>
            </w:r>
            <w:r w:rsidR="00F84696" w:rsidRPr="00F84696">
              <w:t xml:space="preserve">the </w:t>
            </w:r>
            <w:proofErr w:type="spellStart"/>
            <w:r w:rsidR="00F84696" w:rsidRPr="00F84696">
              <w:t>PutChanges</w:t>
            </w:r>
            <w:proofErr w:type="spellEnd"/>
            <w:r w:rsidR="00F84696" w:rsidRPr="00F84696">
              <w:t xml:space="preserve"> </w:t>
            </w:r>
            <w:r>
              <w:t>sub-request</w:t>
            </w:r>
            <w:r w:rsidR="00F84696" w:rsidRPr="00F84696">
              <w:t xml:space="preserve"> operation.</w:t>
            </w:r>
          </w:p>
        </w:tc>
      </w:tr>
      <w:tr w:rsidR="00F84696" w:rsidRPr="00C76482" w14:paraId="1CECEB1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7207C" w14:textId="77777777" w:rsidR="00F84696" w:rsidRPr="00F84696" w:rsidRDefault="00F84696" w:rsidP="00F84696">
            <w:pPr>
              <w:pStyle w:val="LWPTableText"/>
            </w:pPr>
            <w:r w:rsidRPr="00F84696">
              <w:t>S14_AllocateExtendedGuidRang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8E60F7D" w14:textId="73738538" w:rsidR="00F84696" w:rsidRPr="00F84696" w:rsidRDefault="00E51F6E" w:rsidP="00F84696">
            <w:pPr>
              <w:pStyle w:val="LWPTableText"/>
            </w:pPr>
            <w:r>
              <w:t>Verifies</w:t>
            </w:r>
            <w:r w:rsidRPr="00F84696">
              <w:t xml:space="preserve"> </w:t>
            </w:r>
            <w:r w:rsidR="00F84696" w:rsidRPr="00F84696">
              <w:rPr>
                <w:rFonts w:hint="eastAsia"/>
              </w:rPr>
              <w:t xml:space="preserve">the </w:t>
            </w:r>
            <w:r w:rsidR="00F84696" w:rsidRPr="00F84696">
              <w:t xml:space="preserve">allocate extended GUID range </w:t>
            </w:r>
            <w:r>
              <w:t>sub-request</w:t>
            </w:r>
            <w:r w:rsidR="00F84696" w:rsidRPr="00F84696">
              <w:t xml:space="preserve"> operations.</w:t>
            </w:r>
          </w:p>
        </w:tc>
      </w:tr>
      <w:tr w:rsidR="00F84696" w:rsidRPr="00C76482" w14:paraId="5F0A85F9"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4233B" w14:textId="77777777" w:rsidR="00F84696" w:rsidRPr="00F84696" w:rsidRDefault="00F84696" w:rsidP="00F84696">
            <w:pPr>
              <w:pStyle w:val="LWPTableText"/>
            </w:pPr>
            <w:r w:rsidRPr="00F84696">
              <w:t>S15_CreateFil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1C85FA7" w14:textId="45D4EDF0" w:rsidR="00F84696" w:rsidRPr="00F84696" w:rsidRDefault="00E51F6E" w:rsidP="00F84696">
            <w:pPr>
              <w:pStyle w:val="LWPTableText"/>
            </w:pPr>
            <w:r>
              <w:t>Verifies</w:t>
            </w:r>
            <w:r w:rsidRPr="00F84696">
              <w:t xml:space="preserve"> </w:t>
            </w:r>
            <w:r w:rsidR="00F84696" w:rsidRPr="00F84696">
              <w:rPr>
                <w:rFonts w:hint="eastAsia"/>
              </w:rPr>
              <w:t xml:space="preserve">the </w:t>
            </w:r>
            <w:proofErr w:type="spellStart"/>
            <w:r w:rsidR="00F84696" w:rsidRPr="00F84696">
              <w:t>PutChanges</w:t>
            </w:r>
            <w:proofErr w:type="spellEnd"/>
            <w:r w:rsidR="00F84696" w:rsidRPr="00F84696">
              <w:t xml:space="preserve"> </w:t>
            </w:r>
            <w:r>
              <w:t>sub-request</w:t>
            </w:r>
            <w:r w:rsidR="00F84696" w:rsidRPr="00F84696">
              <w:t xml:space="preserve"> </w:t>
            </w:r>
            <w:r w:rsidR="00F84696" w:rsidRPr="00F84696">
              <w:rPr>
                <w:rFonts w:hint="eastAsia"/>
              </w:rPr>
              <w:t>to</w:t>
            </w:r>
            <w:r w:rsidR="00F84696" w:rsidRPr="00F84696">
              <w:t xml:space="preserve"> create a new file on the server.</w:t>
            </w:r>
          </w:p>
        </w:tc>
      </w:tr>
      <w:tr w:rsidR="00010C0B" w:rsidRPr="00C76482" w14:paraId="0F7F192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039E8" w14:textId="2E2014A9" w:rsidR="00010C0B" w:rsidRPr="00F84696" w:rsidRDefault="00010C0B" w:rsidP="00F84696">
            <w:pPr>
              <w:pStyle w:val="LWPTableText"/>
            </w:pPr>
            <w:r w:rsidRPr="00010C0B">
              <w:t>S16_Versioning</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B8A30CE" w14:textId="02086CC7" w:rsidR="00010C0B" w:rsidRDefault="00010C0B" w:rsidP="00010C0B">
            <w:pPr>
              <w:pStyle w:val="LWPTableText"/>
            </w:pPr>
            <w:r>
              <w:t>Verifies</w:t>
            </w:r>
            <w:r w:rsidRPr="00F84696">
              <w:t xml:space="preserve"> </w:t>
            </w:r>
            <w:r w:rsidRPr="00010C0B">
              <w:t xml:space="preserve">the </w:t>
            </w:r>
            <w:proofErr w:type="spellStart"/>
            <w:r w:rsidRPr="00010C0B">
              <w:t>GetVersions</w:t>
            </w:r>
            <w:proofErr w:type="spellEnd"/>
            <w:r w:rsidRPr="00010C0B">
              <w:t xml:space="preserve"> operation.</w:t>
            </w:r>
          </w:p>
        </w:tc>
      </w:tr>
      <w:tr w:rsidR="00010C0B" w:rsidRPr="00C76482" w14:paraId="6210CDC0"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CC4AC" w14:textId="6F71FF05" w:rsidR="00010C0B" w:rsidRPr="00010C0B" w:rsidRDefault="00010C0B" w:rsidP="00F84696">
            <w:pPr>
              <w:pStyle w:val="LWPTableText"/>
            </w:pPr>
            <w:r w:rsidRPr="00010C0B">
              <w:t>S17_FileOperation</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AF20759" w14:textId="2D7CF61C" w:rsidR="00010C0B" w:rsidRDefault="009657C3" w:rsidP="00010C0B">
            <w:pPr>
              <w:pStyle w:val="LWPTableText"/>
            </w:pPr>
            <w:r>
              <w:t>Verifies</w:t>
            </w:r>
            <w:r w:rsidRPr="00F84696">
              <w:t xml:space="preserve"> </w:t>
            </w:r>
            <w:proofErr w:type="spellStart"/>
            <w:r w:rsidRPr="009657C3">
              <w:t>CellSubRequest</w:t>
            </w:r>
            <w:proofErr w:type="spellEnd"/>
            <w:r w:rsidRPr="009657C3">
              <w:t xml:space="preserve"> operation for </w:t>
            </w:r>
            <w:proofErr w:type="spellStart"/>
            <w:r w:rsidRPr="009657C3">
              <w:t>fileOperation</w:t>
            </w:r>
            <w:proofErr w:type="spellEnd"/>
            <w:r w:rsidRPr="009657C3">
              <w:t xml:space="preserve"> request</w:t>
            </w:r>
            <w:r>
              <w:t>.</w:t>
            </w:r>
          </w:p>
        </w:tc>
      </w:tr>
      <w:tr w:rsidR="00383B46" w:rsidRPr="00C76482" w14:paraId="7A4F1AC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1C7553" w14:textId="2EEA02F0" w:rsidR="00383B46" w:rsidRPr="00010C0B" w:rsidRDefault="00383B46" w:rsidP="00F84696">
            <w:pPr>
              <w:pStyle w:val="LWPTableText"/>
            </w:pPr>
            <w:r w:rsidRPr="00383B46">
              <w:t>S18_AmIAlon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ACDF579" w14:textId="61E56652" w:rsidR="00383B46" w:rsidRDefault="00383B46" w:rsidP="00010C0B">
            <w:pPr>
              <w:pStyle w:val="LWPTableText"/>
            </w:pPr>
            <w:r w:rsidRPr="00383B46">
              <w:t xml:space="preserve">Verifies the </w:t>
            </w:r>
            <w:proofErr w:type="spellStart"/>
            <w:r w:rsidRPr="00383B46">
              <w:t>AmIAlone</w:t>
            </w:r>
            <w:proofErr w:type="spellEnd"/>
            <w:r w:rsidRPr="00383B46">
              <w:t xml:space="preserve"> sub-request operation</w:t>
            </w:r>
            <w:r>
              <w:t>.</w:t>
            </w:r>
          </w:p>
        </w:tc>
      </w:tr>
      <w:tr w:rsidR="00383B46" w:rsidRPr="00C76482" w14:paraId="5640AB5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E63D28" w14:textId="7BBE55D8" w:rsidR="00383B46" w:rsidRPr="00383B46" w:rsidRDefault="00383B46" w:rsidP="00F84696">
            <w:pPr>
              <w:pStyle w:val="LWPTableText"/>
            </w:pPr>
            <w:r w:rsidRPr="00383B46">
              <w:t>S19_LockStatu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7C4DC34" w14:textId="7BA15D89" w:rsidR="00383B46" w:rsidRPr="00383B46" w:rsidRDefault="00383B46" w:rsidP="00010C0B">
            <w:pPr>
              <w:pStyle w:val="LWPTableText"/>
            </w:pPr>
            <w:r w:rsidRPr="00383B46">
              <w:t xml:space="preserve">Verifies the </w:t>
            </w:r>
            <w:proofErr w:type="spellStart"/>
            <w:r w:rsidRPr="00383B46">
              <w:t>LockStatus</w:t>
            </w:r>
            <w:proofErr w:type="spellEnd"/>
            <w:r w:rsidRPr="00383B46">
              <w:t xml:space="preserve"> sub-request operation</w:t>
            </w:r>
            <w:r>
              <w:t>.</w:t>
            </w:r>
          </w:p>
        </w:tc>
      </w:tr>
      <w:tr w:rsidR="00383B46" w:rsidRPr="00C76482" w14:paraId="6E95BCA6"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33303" w14:textId="6818C5C6" w:rsidR="00383B46" w:rsidRPr="00383B46" w:rsidRDefault="00383B46" w:rsidP="00F84696">
            <w:pPr>
              <w:pStyle w:val="LWPTableText"/>
            </w:pPr>
            <w:r w:rsidRPr="00383B46">
              <w:t>S20_Propertie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9C8FCC4" w14:textId="1BE2C3B3" w:rsidR="00383B46" w:rsidRPr="00383B46" w:rsidRDefault="00383B46" w:rsidP="00010C0B">
            <w:pPr>
              <w:pStyle w:val="LWPTableText"/>
            </w:pPr>
            <w:r w:rsidRPr="00383B46">
              <w:t>Verifies the Properties sub-request operation</w:t>
            </w:r>
            <w:r>
              <w:t>.</w:t>
            </w:r>
          </w:p>
        </w:tc>
      </w:tr>
    </w:tbl>
    <w:p w14:paraId="2EC27FCE" w14:textId="14EDB355" w:rsidR="00166F59" w:rsidRPr="005001C1" w:rsidRDefault="00F84696" w:rsidP="00F84696">
      <w:pPr>
        <w:pStyle w:val="3"/>
        <w:rPr>
          <w:rFonts w:eastAsiaTheme="minorEastAsia"/>
          <w:lang w:eastAsia="zh-CN"/>
        </w:rPr>
      </w:pPr>
      <w:bookmarkStart w:id="39" w:name="_Toc403738000"/>
      <w:r w:rsidRPr="005001C1">
        <w:rPr>
          <w:rFonts w:eastAsiaTheme="minorEastAsia"/>
          <w:lang w:eastAsia="zh-CN"/>
        </w:rPr>
        <w:t>MS-FSSHTTP-FSSHTTPB</w:t>
      </w:r>
      <w:bookmarkEnd w:id="39"/>
    </w:p>
    <w:p w14:paraId="0F092E65" w14:textId="48487B05" w:rsidR="00166F59" w:rsidRPr="00316C2C" w:rsidRDefault="00772D39" w:rsidP="00166F59">
      <w:pPr>
        <w:pStyle w:val="LWPParagraphText"/>
      </w:pPr>
      <w:r>
        <w:t>17</w:t>
      </w:r>
      <w:r w:rsidR="00F84696" w:rsidRPr="00F84696">
        <w:t xml:space="preserve"> test scenarios are designed to cover testable requirements in </w:t>
      </w:r>
      <w:r w:rsidR="00E51F6E">
        <w:t xml:space="preserve">the </w:t>
      </w:r>
      <w:r w:rsidR="00F84696" w:rsidRPr="00F84696">
        <w:t xml:space="preserve">MS-FSSHTTP-FSSHTTPB </w:t>
      </w:r>
      <w:r w:rsidR="00E51F6E">
        <w:t>t</w:t>
      </w:r>
      <w:r w:rsidR="00F84696" w:rsidRPr="00F84696">
        <w:t xml:space="preserve">est </w:t>
      </w:r>
      <w:r w:rsidR="00E51F6E">
        <w:t>s</w:t>
      </w:r>
      <w:r w:rsidR="00E51F6E" w:rsidRPr="00F84696">
        <w:t>uite</w:t>
      </w:r>
      <w:r w:rsidR="00F84696" w:rsidRPr="00F84696">
        <w:t xml:space="preserve">. </w:t>
      </w:r>
      <w:r w:rsidR="00A57020" w:rsidRPr="00351EFB">
        <w:rPr>
          <w:szCs w:val="18"/>
        </w:rPr>
        <w:t>The following table lists the scenario</w:t>
      </w:r>
      <w:r w:rsidR="00EC4356">
        <w:rPr>
          <w:szCs w:val="18"/>
        </w:rPr>
        <w:t>s</w:t>
      </w:r>
      <w:r w:rsidR="00A57020" w:rsidRPr="00351EFB">
        <w:rPr>
          <w:szCs w:val="18"/>
        </w:rPr>
        <w:t xml:space="preserve"> designed in </w:t>
      </w:r>
      <w:r w:rsidR="00EC4356">
        <w:rPr>
          <w:szCs w:val="18"/>
        </w:rPr>
        <w:t xml:space="preserve">the </w:t>
      </w:r>
      <w:r w:rsidR="00A57020" w:rsidRPr="00F84696">
        <w:t xml:space="preserve">MS-FSSHTTP-FSSHTTPB </w:t>
      </w:r>
      <w:r w:rsidR="00E51F6E">
        <w:t>t</w:t>
      </w:r>
      <w:r w:rsidR="00E51F6E" w:rsidRPr="00F84696">
        <w:t xml:space="preserve">est </w:t>
      </w:r>
      <w:r w:rsidR="00E51F6E">
        <w:t>s</w:t>
      </w:r>
      <w:r w:rsidR="00A57020" w:rsidRPr="00F84696">
        <w:t>uite</w:t>
      </w:r>
      <w:r w:rsidR="00F84696" w:rsidRPr="00F84696">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24"/>
        <w:gridCol w:w="6167"/>
      </w:tblGrid>
      <w:tr w:rsidR="00166F59" w:rsidRPr="006D7062" w14:paraId="669D8CE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F84696" w:rsidRPr="00C76482" w14:paraId="65DD5AC8"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C81A2" w14:textId="77777777" w:rsidR="00F84696" w:rsidRPr="00F84696" w:rsidRDefault="00F84696" w:rsidP="00F84696">
            <w:pPr>
              <w:pStyle w:val="LWPTableText"/>
            </w:pPr>
            <w:r w:rsidRPr="00F84696">
              <w:t>MS</w:t>
            </w:r>
            <w:r w:rsidRPr="00F84696">
              <w:rPr>
                <w:rFonts w:hint="eastAsia"/>
              </w:rPr>
              <w:t>_</w:t>
            </w:r>
            <w:r w:rsidRPr="00F84696">
              <w:t>FSSHTTP_FSSHTTPB_S01_Cell</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205DC32" w14:textId="12EBA130" w:rsidR="00F84696" w:rsidRPr="00F84696" w:rsidRDefault="00B53BEE" w:rsidP="00F84696">
            <w:pPr>
              <w:pStyle w:val="LWPTableText"/>
              <w:rPr>
                <w:color w:val="000000"/>
              </w:rPr>
            </w:pPr>
            <w:r>
              <w:t>Verifies</w:t>
            </w:r>
            <w:r w:rsidRPr="00F84696">
              <w:t xml:space="preserve"> the cell </w:t>
            </w:r>
            <w:r>
              <w:t>sub-request</w:t>
            </w:r>
            <w:r w:rsidRPr="00F84696">
              <w:t xml:space="preserve"> operation.</w:t>
            </w:r>
          </w:p>
        </w:tc>
      </w:tr>
      <w:tr w:rsidR="006A23BF" w:rsidRPr="00C76482" w14:paraId="78B4B24F"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09055" w14:textId="77777777" w:rsidR="006A23BF" w:rsidRPr="00F84696" w:rsidRDefault="006A23BF" w:rsidP="006A23BF">
            <w:pPr>
              <w:pStyle w:val="LWPTableText"/>
            </w:pPr>
            <w:r w:rsidRPr="00F84696">
              <w:t>MS</w:t>
            </w:r>
            <w:r w:rsidRPr="00F84696">
              <w:rPr>
                <w:rFonts w:hint="eastAsia"/>
              </w:rPr>
              <w:t>_</w:t>
            </w:r>
            <w:r w:rsidRPr="00F84696">
              <w:t>FSSHTTP_FSSHTTPB_S02_Coauth</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2DDF960" w14:textId="507831F1" w:rsidR="006A23BF" w:rsidRPr="00F84696" w:rsidRDefault="006A23BF" w:rsidP="006A23BF">
            <w:pPr>
              <w:pStyle w:val="LWPTableText"/>
              <w:rPr>
                <w:color w:val="000000"/>
              </w:rPr>
            </w:pPr>
            <w:r w:rsidRPr="00601C19">
              <w:t>Verifies the co-authoring sub-request operation.</w:t>
            </w:r>
          </w:p>
        </w:tc>
      </w:tr>
      <w:tr w:rsidR="006A23BF" w:rsidRPr="00C76482" w14:paraId="04C8ED8B"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98A1E" w14:textId="77777777" w:rsidR="006A23BF" w:rsidRPr="00F84696" w:rsidRDefault="006A23BF" w:rsidP="006A23BF">
            <w:pPr>
              <w:pStyle w:val="LWPTableText"/>
            </w:pPr>
            <w:r w:rsidRPr="00F84696">
              <w:lastRenderedPageBreak/>
              <w:t>MS</w:t>
            </w:r>
            <w:r w:rsidRPr="00F84696">
              <w:rPr>
                <w:rFonts w:hint="eastAsia"/>
              </w:rPr>
              <w:t>_</w:t>
            </w:r>
            <w:r w:rsidRPr="00F84696">
              <w:t>FSSHTTP_FSSHTTPB_S03_SchemaLock</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FA47FD6" w14:textId="15964A11" w:rsidR="006A23BF" w:rsidRPr="00F84696" w:rsidRDefault="006A23BF" w:rsidP="006A23BF">
            <w:pPr>
              <w:pStyle w:val="LWPTableText"/>
              <w:rPr>
                <w:color w:val="000000"/>
              </w:rPr>
            </w:pPr>
            <w:r w:rsidRPr="00601C19">
              <w:t>Verifies the schema lock sub-request operation.</w:t>
            </w:r>
          </w:p>
        </w:tc>
      </w:tr>
      <w:tr w:rsidR="006A23BF" w:rsidRPr="00C76482" w14:paraId="53D7C317"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4D94D6" w14:textId="77777777" w:rsidR="006A23BF" w:rsidRPr="00F84696" w:rsidRDefault="006A23BF" w:rsidP="006A23BF">
            <w:pPr>
              <w:pStyle w:val="LWPTableText"/>
            </w:pPr>
            <w:r w:rsidRPr="00F84696">
              <w:t>MS</w:t>
            </w:r>
            <w:r w:rsidRPr="00F84696">
              <w:rPr>
                <w:rFonts w:hint="eastAsia"/>
              </w:rPr>
              <w:t>_</w:t>
            </w:r>
            <w:r w:rsidRPr="00F84696">
              <w:t>FSSHTTP_FSSHTTPB_S04_ExclusiveLock</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5A539714" w14:textId="74A6B850" w:rsidR="006A23BF" w:rsidRPr="00F84696" w:rsidRDefault="006A23BF" w:rsidP="006A23BF">
            <w:pPr>
              <w:pStyle w:val="LWPTableText"/>
              <w:rPr>
                <w:color w:val="000000"/>
              </w:rPr>
            </w:pPr>
            <w:r w:rsidRPr="00601C19">
              <w:t>Verifies the exclusive lock sub-request operation.</w:t>
            </w:r>
          </w:p>
        </w:tc>
      </w:tr>
      <w:tr w:rsidR="006A23BF" w:rsidRPr="00C76482" w14:paraId="47F880AE"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4279E" w14:textId="77777777" w:rsidR="006A23BF" w:rsidRPr="00F84696" w:rsidRDefault="006A23BF" w:rsidP="006A23BF">
            <w:pPr>
              <w:pStyle w:val="LWPTableText"/>
            </w:pPr>
            <w:r w:rsidRPr="00F84696">
              <w:t>MS</w:t>
            </w:r>
            <w:r w:rsidRPr="00F84696">
              <w:rPr>
                <w:rFonts w:hint="eastAsia"/>
              </w:rPr>
              <w:t>_</w:t>
            </w:r>
            <w:r w:rsidRPr="00F84696">
              <w:t>FSSHTTP_FSSHTTPB_S05_WhoAmI</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8509F34" w14:textId="596ECBC5" w:rsidR="006A23BF" w:rsidRPr="00F84696" w:rsidRDefault="006A23BF" w:rsidP="006A23BF">
            <w:pPr>
              <w:pStyle w:val="LWPTableText"/>
              <w:rPr>
                <w:color w:val="000000"/>
              </w:rPr>
            </w:pPr>
            <w:r w:rsidRPr="00601C19">
              <w:t xml:space="preserve">Verifies the </w:t>
            </w:r>
            <w:proofErr w:type="spellStart"/>
            <w:r w:rsidRPr="00601C19">
              <w:t>WhoAmI</w:t>
            </w:r>
            <w:proofErr w:type="spellEnd"/>
            <w:r w:rsidRPr="00601C19">
              <w:t xml:space="preserve"> sub-request operation. </w:t>
            </w:r>
          </w:p>
        </w:tc>
      </w:tr>
      <w:tr w:rsidR="006A23BF" w:rsidRPr="00C76482" w14:paraId="5C76ADC6"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6D778B" w14:textId="77777777" w:rsidR="006A23BF" w:rsidRPr="00F84696" w:rsidRDefault="006A23BF" w:rsidP="006A23BF">
            <w:pPr>
              <w:pStyle w:val="LWPTableText"/>
            </w:pPr>
            <w:r w:rsidRPr="00F84696">
              <w:t>MS</w:t>
            </w:r>
            <w:r w:rsidRPr="00F84696">
              <w:rPr>
                <w:rFonts w:hint="eastAsia"/>
              </w:rPr>
              <w:t>_</w:t>
            </w:r>
            <w:r w:rsidRPr="00F84696">
              <w:t>FSSHTTP_FSSHTTPB_S06_ServerTim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398FCB4A" w14:textId="40096A10" w:rsidR="006A23BF" w:rsidRPr="00F84696" w:rsidRDefault="006A23BF" w:rsidP="006A23BF">
            <w:pPr>
              <w:pStyle w:val="LWPTableText"/>
              <w:rPr>
                <w:color w:val="000000"/>
              </w:rPr>
            </w:pPr>
            <w:r w:rsidRPr="00601C19">
              <w:t xml:space="preserve">Verifies the </w:t>
            </w:r>
            <w:proofErr w:type="spellStart"/>
            <w:r w:rsidRPr="00601C19">
              <w:t>ServerTime</w:t>
            </w:r>
            <w:proofErr w:type="spellEnd"/>
            <w:r w:rsidRPr="00601C19">
              <w:t xml:space="preserve"> sub-request operation. </w:t>
            </w:r>
          </w:p>
        </w:tc>
      </w:tr>
      <w:tr w:rsidR="006A23BF" w:rsidRPr="00C76482" w14:paraId="09820CF2"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5613E" w14:textId="77777777" w:rsidR="006A23BF" w:rsidRPr="00F84696" w:rsidRDefault="006A23BF" w:rsidP="006A23BF">
            <w:pPr>
              <w:pStyle w:val="LWPTableText"/>
            </w:pPr>
            <w:r w:rsidRPr="00F84696">
              <w:t>MS</w:t>
            </w:r>
            <w:r w:rsidRPr="00F84696">
              <w:rPr>
                <w:rFonts w:hint="eastAsia"/>
              </w:rPr>
              <w:t>_</w:t>
            </w:r>
            <w:r w:rsidRPr="00F84696">
              <w:t>FSSHTTP_FSSHTTPB_S07_EditorsTabl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3A058F9" w14:textId="2480D299" w:rsidR="006A23BF" w:rsidRPr="00F84696" w:rsidRDefault="006A23BF" w:rsidP="006A23BF">
            <w:pPr>
              <w:pStyle w:val="LWPTableText"/>
              <w:rPr>
                <w:color w:val="000000"/>
              </w:rPr>
            </w:pPr>
            <w:r w:rsidRPr="00601C19">
              <w:t xml:space="preserve">Verifies the </w:t>
            </w:r>
            <w:proofErr w:type="spellStart"/>
            <w:r w:rsidRPr="00601C19">
              <w:t>EditorsTable</w:t>
            </w:r>
            <w:proofErr w:type="spellEnd"/>
            <w:r w:rsidRPr="00601C19">
              <w:t xml:space="preserve"> sub-request operation.</w:t>
            </w:r>
          </w:p>
        </w:tc>
      </w:tr>
      <w:tr w:rsidR="006A23BF" w:rsidRPr="00C76482" w14:paraId="5931FD4B"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75423" w14:textId="77777777" w:rsidR="006A23BF" w:rsidRPr="00F84696" w:rsidRDefault="006A23BF" w:rsidP="006A23BF">
            <w:pPr>
              <w:pStyle w:val="LWPTableText"/>
            </w:pPr>
            <w:r w:rsidRPr="00F84696">
              <w:t>MS</w:t>
            </w:r>
            <w:r w:rsidRPr="00F84696">
              <w:rPr>
                <w:rFonts w:hint="eastAsia"/>
              </w:rPr>
              <w:t>_</w:t>
            </w:r>
            <w:r w:rsidRPr="00F84696">
              <w:t>FSSHTTP_FSSHTTPB_S08_GetDocMetaInfo</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EA3B3B5" w14:textId="209E4ED9" w:rsidR="006A23BF" w:rsidRPr="00F84696" w:rsidRDefault="006A23BF" w:rsidP="006A23BF">
            <w:pPr>
              <w:pStyle w:val="LWPTableText"/>
              <w:rPr>
                <w:color w:val="000000"/>
              </w:rPr>
            </w:pPr>
            <w:r w:rsidRPr="00601C19">
              <w:t xml:space="preserve">Verifies the </w:t>
            </w:r>
            <w:proofErr w:type="spellStart"/>
            <w:r w:rsidRPr="00601C19">
              <w:t>GetDocMetaInfo</w:t>
            </w:r>
            <w:proofErr w:type="spellEnd"/>
            <w:r w:rsidRPr="00601C19">
              <w:t xml:space="preserve"> sub-request operations. </w:t>
            </w:r>
          </w:p>
        </w:tc>
      </w:tr>
      <w:tr w:rsidR="006A23BF" w:rsidRPr="00C76482" w14:paraId="30C835B9"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F1E94" w14:textId="77777777" w:rsidR="006A23BF" w:rsidRPr="00F84696" w:rsidRDefault="006A23BF" w:rsidP="006A23BF">
            <w:pPr>
              <w:pStyle w:val="LWPTableText"/>
            </w:pPr>
            <w:r w:rsidRPr="00F84696">
              <w:t>MS</w:t>
            </w:r>
            <w:r w:rsidRPr="00F84696">
              <w:rPr>
                <w:rFonts w:hint="eastAsia"/>
              </w:rPr>
              <w:t>_</w:t>
            </w:r>
            <w:r w:rsidRPr="00F84696">
              <w:t>FSSHTTP_FSSHTTPB_S09_GetVersion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3DD50907" w14:textId="655FC941" w:rsidR="006A23BF" w:rsidRPr="00F84696" w:rsidRDefault="006A23BF" w:rsidP="006A23BF">
            <w:pPr>
              <w:pStyle w:val="LWPTableText"/>
              <w:rPr>
                <w:color w:val="000000"/>
              </w:rPr>
            </w:pPr>
            <w:r w:rsidRPr="00601C19">
              <w:t xml:space="preserve">Verifies the </w:t>
            </w:r>
            <w:proofErr w:type="spellStart"/>
            <w:r w:rsidRPr="00601C19">
              <w:t>GetVersions</w:t>
            </w:r>
            <w:proofErr w:type="spellEnd"/>
            <w:r w:rsidRPr="00601C19">
              <w:t xml:space="preserve"> sub-request operations.</w:t>
            </w:r>
          </w:p>
        </w:tc>
      </w:tr>
      <w:tr w:rsidR="006A23BF" w:rsidRPr="00C76482" w14:paraId="4CE3E07F"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CE6E" w14:textId="77777777" w:rsidR="006A23BF" w:rsidRPr="00F84696" w:rsidRDefault="006A23BF" w:rsidP="006A23BF">
            <w:pPr>
              <w:pStyle w:val="LWPTableText"/>
            </w:pPr>
            <w:r w:rsidRPr="00F84696">
              <w:t>MS</w:t>
            </w:r>
            <w:r w:rsidRPr="00F84696">
              <w:rPr>
                <w:rFonts w:hint="eastAsia"/>
              </w:rPr>
              <w:t>_</w:t>
            </w:r>
            <w:r w:rsidRPr="00F84696">
              <w:t>FSSHTTP_FSSHTTPB_S10_MultipleSubRequest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5190BBC" w14:textId="13C7ED15" w:rsidR="006A23BF" w:rsidRPr="00F84696" w:rsidRDefault="006A23BF" w:rsidP="006A23BF">
            <w:pPr>
              <w:pStyle w:val="LWPTableText"/>
              <w:rPr>
                <w:color w:val="000000"/>
              </w:rPr>
            </w:pPr>
            <w:r w:rsidRPr="00601C19">
              <w:t>Verifies at least two sub-requests with various dependency types.</w:t>
            </w:r>
          </w:p>
        </w:tc>
      </w:tr>
      <w:tr w:rsidR="006A23BF" w:rsidRPr="00C76482" w14:paraId="0DB87A22"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2840A0" w14:textId="77777777" w:rsidR="006A23BF" w:rsidRPr="00F84696" w:rsidRDefault="006A23BF" w:rsidP="006A23BF">
            <w:pPr>
              <w:pStyle w:val="LWPTableText"/>
            </w:pPr>
            <w:r w:rsidRPr="00F84696">
              <w:t>MS</w:t>
            </w:r>
            <w:r w:rsidRPr="00F84696">
              <w:rPr>
                <w:rFonts w:hint="eastAsia"/>
              </w:rPr>
              <w:t>_</w:t>
            </w:r>
            <w:r w:rsidRPr="00F84696">
              <w:t>FSSHTTP_FSSHTTPB_S11_QueryAcces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C4427D1" w14:textId="7E90CFB8" w:rsidR="006A23BF" w:rsidRPr="00F84696" w:rsidRDefault="006A23BF" w:rsidP="006A23BF">
            <w:pPr>
              <w:pStyle w:val="LWPTableText"/>
              <w:rPr>
                <w:color w:val="000000"/>
              </w:rPr>
            </w:pPr>
            <w:r w:rsidRPr="00601C19">
              <w:t xml:space="preserve">Verifies the </w:t>
            </w:r>
            <w:proofErr w:type="spellStart"/>
            <w:r w:rsidRPr="00601C19">
              <w:t>QueryAccess</w:t>
            </w:r>
            <w:proofErr w:type="spellEnd"/>
            <w:r w:rsidRPr="00601C19">
              <w:t xml:space="preserve"> sub-request operation.</w:t>
            </w:r>
          </w:p>
        </w:tc>
      </w:tr>
      <w:tr w:rsidR="006A23BF" w:rsidRPr="00C76482" w14:paraId="5516572C"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3231E8" w14:textId="77777777" w:rsidR="006A23BF" w:rsidRPr="00F84696" w:rsidRDefault="006A23BF" w:rsidP="006A23BF">
            <w:pPr>
              <w:pStyle w:val="LWPTableText"/>
            </w:pPr>
            <w:r w:rsidRPr="00F84696">
              <w:t>MS</w:t>
            </w:r>
            <w:r w:rsidRPr="00F84696">
              <w:rPr>
                <w:rFonts w:hint="eastAsia"/>
              </w:rPr>
              <w:t>_</w:t>
            </w:r>
            <w:r w:rsidRPr="00F84696">
              <w:t>FSSHTTP_FSSHTTPB_S12_QueryChange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5B17D08" w14:textId="0D4EA928" w:rsidR="006A23BF" w:rsidRPr="00F84696" w:rsidRDefault="006A23BF" w:rsidP="006A23BF">
            <w:pPr>
              <w:pStyle w:val="LWPTableText"/>
              <w:rPr>
                <w:color w:val="000000"/>
              </w:rPr>
            </w:pPr>
            <w:r w:rsidRPr="00601C19">
              <w:t xml:space="preserve">Verifies the </w:t>
            </w:r>
            <w:proofErr w:type="spellStart"/>
            <w:r w:rsidRPr="00601C19">
              <w:t>QueryChanges</w:t>
            </w:r>
            <w:proofErr w:type="spellEnd"/>
            <w:r w:rsidRPr="00601C19">
              <w:t xml:space="preserve"> sub-request operation.</w:t>
            </w:r>
          </w:p>
        </w:tc>
      </w:tr>
      <w:tr w:rsidR="006A23BF" w:rsidRPr="00C76482" w14:paraId="4A67ED9A"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B26D3" w14:textId="77777777" w:rsidR="006A23BF" w:rsidRPr="00F84696" w:rsidRDefault="006A23BF" w:rsidP="006A23BF">
            <w:pPr>
              <w:pStyle w:val="LWPTableText"/>
            </w:pPr>
            <w:r w:rsidRPr="00F84696">
              <w:t>MS</w:t>
            </w:r>
            <w:r w:rsidRPr="00F84696">
              <w:rPr>
                <w:rFonts w:hint="eastAsia"/>
              </w:rPr>
              <w:t>_</w:t>
            </w:r>
            <w:r w:rsidRPr="00F84696">
              <w:t>FSSHTTP_FSSHTTPB_S13_PutChange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DAD3F74" w14:textId="6CF2B7FB" w:rsidR="006A23BF" w:rsidRPr="00F84696" w:rsidRDefault="006A23BF" w:rsidP="006A23BF">
            <w:pPr>
              <w:pStyle w:val="LWPTableText"/>
              <w:rPr>
                <w:color w:val="000000"/>
              </w:rPr>
            </w:pPr>
            <w:r w:rsidRPr="00601C19">
              <w:t xml:space="preserve">Verifies the </w:t>
            </w:r>
            <w:proofErr w:type="spellStart"/>
            <w:r w:rsidRPr="00601C19">
              <w:t>PutChanges</w:t>
            </w:r>
            <w:proofErr w:type="spellEnd"/>
            <w:r w:rsidRPr="00601C19">
              <w:t xml:space="preserve"> sub-request operation.</w:t>
            </w:r>
          </w:p>
        </w:tc>
      </w:tr>
      <w:tr w:rsidR="006A23BF" w:rsidRPr="00C76482" w14:paraId="71D878E0"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30A16" w14:textId="77777777" w:rsidR="006A23BF" w:rsidRPr="00F84696" w:rsidRDefault="006A23BF" w:rsidP="006A23BF">
            <w:pPr>
              <w:pStyle w:val="LWPTableText"/>
            </w:pPr>
            <w:r w:rsidRPr="00F84696">
              <w:t>MS</w:t>
            </w:r>
            <w:r w:rsidRPr="00F84696">
              <w:rPr>
                <w:rFonts w:hint="eastAsia"/>
              </w:rPr>
              <w:t>_</w:t>
            </w:r>
            <w:r w:rsidRPr="00F84696">
              <w:t>FSSHTTP_FSSHTTPB_S14_AllocateExtendedGuidRang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45769900" w14:textId="01DEFEF3" w:rsidR="006A23BF" w:rsidRPr="00F84696" w:rsidRDefault="006A23BF" w:rsidP="006A23BF">
            <w:pPr>
              <w:pStyle w:val="LWPTableText"/>
              <w:rPr>
                <w:color w:val="000000"/>
              </w:rPr>
            </w:pPr>
            <w:r w:rsidRPr="00601C19">
              <w:t>Verifies the allocate extended GUID range sub-request operations.</w:t>
            </w:r>
          </w:p>
        </w:tc>
      </w:tr>
      <w:tr w:rsidR="006A23BF" w:rsidRPr="00C76482" w14:paraId="4F2658F8"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22E73" w14:textId="77777777" w:rsidR="006A23BF" w:rsidRPr="00F84696" w:rsidRDefault="006A23BF" w:rsidP="006A23BF">
            <w:pPr>
              <w:pStyle w:val="LWPTableText"/>
            </w:pPr>
            <w:r w:rsidRPr="00F84696">
              <w:t>MS</w:t>
            </w:r>
            <w:r w:rsidRPr="00F84696">
              <w:rPr>
                <w:rFonts w:hint="eastAsia"/>
              </w:rPr>
              <w:t>_</w:t>
            </w:r>
            <w:r w:rsidRPr="00F84696">
              <w:t>FSSHTTP_FSSHTTPB_S15_CreateFil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0DCBC09" w14:textId="104A7A71" w:rsidR="006A23BF" w:rsidRPr="00F84696" w:rsidRDefault="006A23BF" w:rsidP="006A23BF">
            <w:pPr>
              <w:pStyle w:val="LWPTableText"/>
              <w:rPr>
                <w:color w:val="000000"/>
              </w:rPr>
            </w:pPr>
            <w:r w:rsidRPr="00601C19">
              <w:t xml:space="preserve">Verifies the </w:t>
            </w:r>
            <w:proofErr w:type="spellStart"/>
            <w:r w:rsidRPr="00601C19">
              <w:t>PutChanges</w:t>
            </w:r>
            <w:proofErr w:type="spellEnd"/>
            <w:r w:rsidRPr="00601C19">
              <w:t xml:space="preserve"> sub-request to create a new file on the server.</w:t>
            </w:r>
          </w:p>
        </w:tc>
      </w:tr>
      <w:tr w:rsidR="009657C3" w:rsidRPr="00C76482" w14:paraId="37804D44"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51534" w14:textId="14C75F1B" w:rsidR="009657C3" w:rsidRPr="00F84696" w:rsidRDefault="00105792" w:rsidP="006A23BF">
            <w:pPr>
              <w:pStyle w:val="LWPTableText"/>
            </w:pPr>
            <w:r w:rsidRPr="00105792">
              <w:t>MS_FSSHTTP_FSSHTTPB_S16_Versioning</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362B559E" w14:textId="4C5BBE67" w:rsidR="009657C3" w:rsidRPr="00601C19" w:rsidRDefault="009657C3" w:rsidP="006A23BF">
            <w:pPr>
              <w:pStyle w:val="LWPTableText"/>
            </w:pPr>
            <w:r>
              <w:t>Verifies</w:t>
            </w:r>
            <w:r w:rsidRPr="00F84696">
              <w:t xml:space="preserve"> </w:t>
            </w:r>
            <w:r w:rsidRPr="00010C0B">
              <w:t xml:space="preserve">the </w:t>
            </w:r>
            <w:proofErr w:type="spellStart"/>
            <w:r w:rsidRPr="00010C0B">
              <w:t>GetVersions</w:t>
            </w:r>
            <w:proofErr w:type="spellEnd"/>
            <w:r w:rsidRPr="00010C0B">
              <w:t xml:space="preserve"> operation.</w:t>
            </w:r>
          </w:p>
        </w:tc>
      </w:tr>
      <w:tr w:rsidR="009657C3" w:rsidRPr="00C76482" w14:paraId="21412C07"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2B1B3" w14:textId="1A603B75" w:rsidR="009657C3" w:rsidRPr="009657C3" w:rsidRDefault="00B74166" w:rsidP="006A23BF">
            <w:pPr>
              <w:pStyle w:val="LWPTableText"/>
            </w:pPr>
            <w:r w:rsidRPr="00B74166">
              <w:t>MS_FSSHTTP_FSSHTTPB_S17_FileOperation</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7F880BFF" w14:textId="1ECFE8D1" w:rsidR="009657C3" w:rsidRPr="00601C19" w:rsidRDefault="009657C3" w:rsidP="006A23BF">
            <w:pPr>
              <w:pStyle w:val="LWPTableText"/>
            </w:pPr>
            <w:r>
              <w:t>Verifies</w:t>
            </w:r>
            <w:r w:rsidRPr="00F84696">
              <w:t xml:space="preserve"> </w:t>
            </w:r>
            <w:proofErr w:type="spellStart"/>
            <w:r w:rsidRPr="009657C3">
              <w:t>CellSubRequest</w:t>
            </w:r>
            <w:proofErr w:type="spellEnd"/>
            <w:r w:rsidRPr="009657C3">
              <w:t xml:space="preserve"> operation for </w:t>
            </w:r>
            <w:proofErr w:type="spellStart"/>
            <w:r w:rsidRPr="009657C3">
              <w:t>fileOperation</w:t>
            </w:r>
            <w:proofErr w:type="spellEnd"/>
            <w:r w:rsidRPr="009657C3">
              <w:t xml:space="preserve"> request</w:t>
            </w:r>
            <w:r>
              <w:t>.</w:t>
            </w:r>
          </w:p>
        </w:tc>
      </w:tr>
      <w:tr w:rsidR="00383B46" w:rsidRPr="00C76482" w14:paraId="389BE241"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8C0E7" w14:textId="1E4E783A" w:rsidR="00383B46" w:rsidRPr="00B74166" w:rsidRDefault="00383B46" w:rsidP="006A23BF">
            <w:pPr>
              <w:pStyle w:val="LWPTableText"/>
            </w:pPr>
            <w:r w:rsidRPr="00383B46">
              <w:t>MS_FSSHTTP_FSSHTTPB_S18_AmIAlone</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01CD35F6" w14:textId="69E8DC29" w:rsidR="00383B46" w:rsidRDefault="00383B46" w:rsidP="006A23BF">
            <w:pPr>
              <w:pStyle w:val="LWPTableText"/>
            </w:pPr>
            <w:r w:rsidRPr="00383B46">
              <w:t xml:space="preserve">Verifies the </w:t>
            </w:r>
            <w:proofErr w:type="spellStart"/>
            <w:r w:rsidRPr="00383B46">
              <w:t>AmIAlone</w:t>
            </w:r>
            <w:proofErr w:type="spellEnd"/>
            <w:r w:rsidRPr="00383B46">
              <w:t xml:space="preserve"> sub-request operation.</w:t>
            </w:r>
          </w:p>
        </w:tc>
      </w:tr>
      <w:tr w:rsidR="00383B46" w:rsidRPr="00C76482" w14:paraId="108D047A"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C2986" w14:textId="33C4C9A3" w:rsidR="00383B46" w:rsidRPr="00B74166" w:rsidRDefault="00383B46" w:rsidP="006A23BF">
            <w:pPr>
              <w:pStyle w:val="LWPTableText"/>
            </w:pPr>
            <w:r w:rsidRPr="00383B46">
              <w:t>MS_FSSHTTP_FSSHTTPB_S19_LockStatus</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5A01C26F" w14:textId="036AE790" w:rsidR="00383B46" w:rsidRDefault="00383B46" w:rsidP="006A23BF">
            <w:pPr>
              <w:pStyle w:val="LWPTableText"/>
            </w:pPr>
            <w:r w:rsidRPr="00383B46">
              <w:t xml:space="preserve">Verifies the </w:t>
            </w:r>
            <w:proofErr w:type="spellStart"/>
            <w:r w:rsidRPr="00383B46">
              <w:t>LockStatus</w:t>
            </w:r>
            <w:proofErr w:type="spellEnd"/>
            <w:r w:rsidRPr="00383B46">
              <w:t xml:space="preserve"> sub-request operation.</w:t>
            </w:r>
          </w:p>
        </w:tc>
      </w:tr>
      <w:tr w:rsidR="00383B46" w:rsidRPr="00C76482" w14:paraId="337A9D05"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CCB127" w14:textId="69A34FE3" w:rsidR="00383B46" w:rsidRPr="00B74166" w:rsidRDefault="00383B46" w:rsidP="006A23BF">
            <w:pPr>
              <w:pStyle w:val="LWPTableText"/>
            </w:pPr>
            <w:r w:rsidRPr="00383B46">
              <w:t>MS_FSSHTTP_FSSHTTPB_S20_Properties</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16B4DC78" w14:textId="2B4C358D" w:rsidR="00383B46" w:rsidRDefault="00383B46" w:rsidP="006A23BF">
            <w:pPr>
              <w:pStyle w:val="LWPTableText"/>
            </w:pPr>
            <w:r w:rsidRPr="00383B46">
              <w:t>Verifies the Properties sub-request operation.</w:t>
            </w:r>
            <w:bookmarkStart w:id="40" w:name="_GoBack"/>
            <w:bookmarkEnd w:id="40"/>
          </w:p>
        </w:tc>
      </w:tr>
    </w:tbl>
    <w:p w14:paraId="5CA8789F" w14:textId="5CA6A034" w:rsidR="00166F59" w:rsidRDefault="00172C97" w:rsidP="00AB1A62">
      <w:pPr>
        <w:pStyle w:val="3"/>
        <w:rPr>
          <w:rFonts w:eastAsiaTheme="minorEastAsia"/>
          <w:lang w:eastAsia="zh-CN"/>
        </w:rPr>
      </w:pPr>
      <w:bookmarkStart w:id="41" w:name="_MS-OXCRPC_S01_SynchronousCall"/>
      <w:bookmarkStart w:id="42" w:name="_Toc403738001"/>
      <w:bookmarkEnd w:id="41"/>
      <w:r w:rsidRPr="005001C1">
        <w:rPr>
          <w:rFonts w:eastAsiaTheme="minorEastAsia"/>
          <w:lang w:eastAsia="zh-CN"/>
        </w:rPr>
        <w:t>MS-WOPI</w:t>
      </w:r>
      <w:bookmarkEnd w:id="42"/>
    </w:p>
    <w:p w14:paraId="4E361477" w14:textId="1E5FC540" w:rsidR="00172C97" w:rsidRDefault="00FA5FC0" w:rsidP="00172C97">
      <w:pPr>
        <w:pStyle w:val="LWPParagraphText"/>
      </w:pPr>
      <w:r>
        <w:t xml:space="preserve">In the MS-WOPI test suite, there are a total of </w:t>
      </w:r>
      <w:r w:rsidR="00172C97">
        <w:t>2</w:t>
      </w:r>
      <w:r w:rsidR="00772D39">
        <w:t>2</w:t>
      </w:r>
      <w:r w:rsidR="00172C97">
        <w:t xml:space="preserve"> scenarios </w:t>
      </w:r>
      <w:r>
        <w:t xml:space="preserve">that </w:t>
      </w:r>
      <w:r w:rsidR="00172C97">
        <w:t>are designed to cover the server-side, testable requirements</w:t>
      </w:r>
      <w:r>
        <w:t xml:space="preserve">. </w:t>
      </w:r>
    </w:p>
    <w:p w14:paraId="0BBBF073" w14:textId="0F7DD168" w:rsidR="00172C97" w:rsidRDefault="00772D39" w:rsidP="00172C97">
      <w:pPr>
        <w:pStyle w:val="LWPParagraphText"/>
      </w:pPr>
      <w:r>
        <w:t>18</w:t>
      </w:r>
      <w:r w:rsidR="00172C97">
        <w:t xml:space="preserve"> scenarios</w:t>
      </w:r>
      <w:r w:rsidR="00FA5FC0">
        <w:t xml:space="preserve"> (</w:t>
      </w:r>
      <w:r w:rsidR="00172C97">
        <w:t>from MSWOPI_S01 to MSWOPI_S16</w:t>
      </w:r>
      <w:r>
        <w:t>,</w:t>
      </w:r>
      <w:r w:rsidR="00A54E17" w:rsidRPr="00A54E17">
        <w:t xml:space="preserve"> </w:t>
      </w:r>
      <w:r w:rsidR="00FA7FA1">
        <w:t>MS</w:t>
      </w:r>
      <w:r w:rsidR="00A54E17">
        <w:t xml:space="preserve">WOPI_S21 and </w:t>
      </w:r>
      <w:r w:rsidR="00FA7FA1">
        <w:t>MS</w:t>
      </w:r>
      <w:r w:rsidR="00A54E17">
        <w:t>WOPI_S22</w:t>
      </w:r>
      <w:r w:rsidR="00FA5FC0">
        <w:t>)</w:t>
      </w:r>
      <w:r w:rsidR="00172C97">
        <w:t xml:space="preserve"> are designed to verify </w:t>
      </w:r>
      <w:r w:rsidR="006A23BF" w:rsidRPr="006A23BF">
        <w:t>the MS-FSSHTTP request embed</w:t>
      </w:r>
      <w:r w:rsidR="00790522">
        <w:t>ded</w:t>
      </w:r>
      <w:r w:rsidR="006A23BF" w:rsidRPr="006A23BF">
        <w:t xml:space="preserve"> in the HTTP body</w:t>
      </w:r>
      <w:r w:rsidR="0064413F">
        <w:t xml:space="preserve"> </w:t>
      </w:r>
      <w:r w:rsidR="00172C97">
        <w:t>depend</w:t>
      </w:r>
      <w:r w:rsidR="0064413F">
        <w:t>ing</w:t>
      </w:r>
      <w:r w:rsidR="00172C97">
        <w:t xml:space="preserve"> on whether MS-FSSHTTP is implemented or not.</w:t>
      </w:r>
    </w:p>
    <w:p w14:paraId="44042FBD" w14:textId="013EA0AA" w:rsidR="00172C97" w:rsidRDefault="00FA5FC0" w:rsidP="00172C97">
      <w:pPr>
        <w:pStyle w:val="LWPParagraphText"/>
      </w:pPr>
      <w:r>
        <w:t xml:space="preserve">4 </w:t>
      </w:r>
      <w:proofErr w:type="gramStart"/>
      <w:r w:rsidR="00172C97">
        <w:t>scenarios</w:t>
      </w:r>
      <w:r>
        <w:t>(</w:t>
      </w:r>
      <w:proofErr w:type="gramEnd"/>
      <w:r w:rsidR="00172C97">
        <w:t>from MSWOPI_S17 to MSWOPI_S20</w:t>
      </w:r>
      <w:r>
        <w:t>)</w:t>
      </w:r>
      <w:r w:rsidR="00172C97">
        <w:t xml:space="preserve"> are designed to verify the operations fully defined in </w:t>
      </w:r>
      <w:r w:rsidR="00A137D3">
        <w:t xml:space="preserve">the </w:t>
      </w:r>
      <w:r w:rsidR="00172C97">
        <w:t>MS-WOPI Open Specification</w:t>
      </w:r>
      <w:r w:rsidR="00647AE6">
        <w:t>.</w:t>
      </w:r>
    </w:p>
    <w:p w14:paraId="0C3F29CF" w14:textId="3A52386F" w:rsidR="00166F59" w:rsidRPr="00316C2C" w:rsidRDefault="00A57020" w:rsidP="00172C97">
      <w:pPr>
        <w:pStyle w:val="LWPParagraphText"/>
      </w:pPr>
      <w:r w:rsidRPr="00351EFB">
        <w:rPr>
          <w:szCs w:val="18"/>
        </w:rPr>
        <w:t>The following table lists the scenario</w:t>
      </w:r>
      <w:r w:rsidR="00FA5FC0">
        <w:rPr>
          <w:szCs w:val="18"/>
        </w:rPr>
        <w:t>s</w:t>
      </w:r>
      <w:r w:rsidRPr="00351EFB">
        <w:rPr>
          <w:szCs w:val="18"/>
        </w:rPr>
        <w:t xml:space="preserve"> designed in </w:t>
      </w:r>
      <w:r w:rsidR="0064413F">
        <w:rPr>
          <w:szCs w:val="18"/>
        </w:rPr>
        <w:t xml:space="preserve">the </w:t>
      </w:r>
      <w:r>
        <w:t>MS-WOPI</w:t>
      </w:r>
      <w:r w:rsidRPr="00F84696">
        <w:t xml:space="preserve"> </w:t>
      </w:r>
      <w:r w:rsidR="00FA5FC0">
        <w:t>t</w:t>
      </w:r>
      <w:r w:rsidR="00FA5FC0" w:rsidRPr="00F84696">
        <w:t xml:space="preserve">est </w:t>
      </w:r>
      <w:r w:rsidR="00FA5FC0">
        <w:t>s</w:t>
      </w:r>
      <w:r w:rsidR="00FA5FC0" w:rsidRPr="00F84696">
        <w:t>uite</w:t>
      </w:r>
      <w:r w:rsidRPr="00F84696">
        <w:t>:</w:t>
      </w:r>
    </w:p>
    <w:tbl>
      <w:tblPr>
        <w:tblW w:w="9617" w:type="dxa"/>
        <w:tblInd w:w="103" w:type="dxa"/>
        <w:tblCellMar>
          <w:left w:w="0" w:type="dxa"/>
          <w:right w:w="0" w:type="dxa"/>
        </w:tblCellMar>
        <w:tblLook w:val="04A0" w:firstRow="1" w:lastRow="0" w:firstColumn="1" w:lastColumn="0" w:noHBand="0" w:noVBand="1"/>
      </w:tblPr>
      <w:tblGrid>
        <w:gridCol w:w="4379"/>
        <w:gridCol w:w="5238"/>
      </w:tblGrid>
      <w:tr w:rsidR="00166F59" w14:paraId="510DA7BD" w14:textId="77777777" w:rsidTr="00172C97">
        <w:trPr>
          <w:trHeight w:val="315"/>
        </w:trPr>
        <w:tc>
          <w:tcPr>
            <w:tcW w:w="4379"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Default="00166F59"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Default="00166F59" w:rsidP="00CB35B6">
            <w:pPr>
              <w:pStyle w:val="LWPTableHeading"/>
              <w:rPr>
                <w:rFonts w:eastAsiaTheme="minorEastAsia" w:cs="Calibri"/>
                <w:szCs w:val="18"/>
              </w:rPr>
            </w:pPr>
            <w:r>
              <w:t>Description</w:t>
            </w:r>
          </w:p>
        </w:tc>
      </w:tr>
      <w:tr w:rsidR="00A1710D" w:rsidRPr="00C76482" w14:paraId="7D2C4227"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30D8E5B" w14:textId="77777777" w:rsidR="00A1710D" w:rsidRPr="00172C97" w:rsidRDefault="00A1710D" w:rsidP="00A1710D">
            <w:pPr>
              <w:pStyle w:val="LWPTableText"/>
            </w:pPr>
            <w:r w:rsidRPr="00172C97">
              <w:t>MS_WOPI_S01_Cell</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7A1B1CC9" w14:textId="2EF8BCD8" w:rsidR="00A1710D" w:rsidRPr="00172C97" w:rsidRDefault="00A1710D" w:rsidP="00A1710D">
            <w:pPr>
              <w:pStyle w:val="LWPTableText"/>
              <w:rPr>
                <w:color w:val="000000"/>
              </w:rPr>
            </w:pPr>
            <w:r w:rsidRPr="00013525">
              <w:t>Verifies the cell sub-request operation.</w:t>
            </w:r>
          </w:p>
        </w:tc>
      </w:tr>
      <w:tr w:rsidR="00A1710D" w:rsidRPr="00C76482" w14:paraId="5C4806D4"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5F2CB2E" w14:textId="77777777" w:rsidR="00A1710D" w:rsidRPr="00172C97" w:rsidRDefault="00A1710D" w:rsidP="00A1710D">
            <w:pPr>
              <w:pStyle w:val="LWPTableText"/>
            </w:pPr>
            <w:r w:rsidRPr="00172C97">
              <w:lastRenderedPageBreak/>
              <w:t>MS_WOPI_S02_Coauth</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E6964AC" w14:textId="42AEF517" w:rsidR="00A1710D" w:rsidRPr="00172C97" w:rsidRDefault="00A1710D" w:rsidP="00A1710D">
            <w:pPr>
              <w:pStyle w:val="LWPTableText"/>
              <w:rPr>
                <w:color w:val="000000"/>
              </w:rPr>
            </w:pPr>
            <w:r w:rsidRPr="00013525">
              <w:t>Verifies the co-authoring sub-request operation.</w:t>
            </w:r>
          </w:p>
        </w:tc>
      </w:tr>
      <w:tr w:rsidR="00A1710D" w:rsidRPr="00C76482" w14:paraId="2A0D0F1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3AE608" w14:textId="77777777" w:rsidR="00A1710D" w:rsidRPr="00172C97" w:rsidRDefault="00A1710D" w:rsidP="00A1710D">
            <w:pPr>
              <w:pStyle w:val="LWPTableText"/>
            </w:pPr>
            <w:r w:rsidRPr="00172C97">
              <w:t>MS_WOPI_S03_SchemaLock</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389793C7" w14:textId="4B295FEA" w:rsidR="00A1710D" w:rsidRPr="00172C97" w:rsidRDefault="00A1710D" w:rsidP="00A1710D">
            <w:pPr>
              <w:pStyle w:val="LWPTableText"/>
              <w:rPr>
                <w:color w:val="000000"/>
              </w:rPr>
            </w:pPr>
            <w:r w:rsidRPr="00013525">
              <w:t>Verifies the schema lock sub-request operation.</w:t>
            </w:r>
          </w:p>
        </w:tc>
      </w:tr>
      <w:tr w:rsidR="00A1710D" w:rsidRPr="00C76482" w14:paraId="0A4E4052"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089802" w14:textId="77777777" w:rsidR="00A1710D" w:rsidRPr="00172C97" w:rsidRDefault="00A1710D" w:rsidP="00A1710D">
            <w:pPr>
              <w:pStyle w:val="LWPTableText"/>
            </w:pPr>
            <w:r w:rsidRPr="00172C97">
              <w:t>MS_WOPI_S04_ExclusiveLock</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2EBC567A" w14:textId="7CE6641E" w:rsidR="00A1710D" w:rsidRPr="00172C97" w:rsidRDefault="00A1710D" w:rsidP="00A1710D">
            <w:pPr>
              <w:pStyle w:val="LWPTableText"/>
              <w:rPr>
                <w:color w:val="000000"/>
              </w:rPr>
            </w:pPr>
            <w:r w:rsidRPr="00013525">
              <w:t>Verifies the exclusive lock sub-request operation.</w:t>
            </w:r>
          </w:p>
        </w:tc>
      </w:tr>
      <w:tr w:rsidR="00A1710D" w:rsidRPr="00C76482" w14:paraId="78EEFE39"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7062D87" w14:textId="77777777" w:rsidR="00A1710D" w:rsidRPr="00172C97" w:rsidRDefault="00A1710D" w:rsidP="00A1710D">
            <w:pPr>
              <w:pStyle w:val="LWPTableText"/>
            </w:pPr>
            <w:r w:rsidRPr="00172C97">
              <w:t>MS_WOPI_S05_WhoAmI</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430D8689" w14:textId="3ED29F66" w:rsidR="00A1710D" w:rsidRPr="00172C97" w:rsidRDefault="00A1710D" w:rsidP="00A1710D">
            <w:pPr>
              <w:pStyle w:val="LWPTableText"/>
              <w:rPr>
                <w:color w:val="000000"/>
              </w:rPr>
            </w:pPr>
            <w:r w:rsidRPr="00013525">
              <w:t xml:space="preserve">Verifies the </w:t>
            </w:r>
            <w:proofErr w:type="spellStart"/>
            <w:r w:rsidRPr="00013525">
              <w:t>WhoAmI</w:t>
            </w:r>
            <w:proofErr w:type="spellEnd"/>
            <w:r w:rsidRPr="00013525">
              <w:t xml:space="preserve"> sub-request operation. </w:t>
            </w:r>
          </w:p>
        </w:tc>
      </w:tr>
      <w:tr w:rsidR="00A1710D" w:rsidRPr="00C76482" w14:paraId="277B7A59"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39BC35A" w14:textId="77777777" w:rsidR="00A1710D" w:rsidRPr="00172C97" w:rsidRDefault="00A1710D" w:rsidP="00A1710D">
            <w:pPr>
              <w:pStyle w:val="LWPTableText"/>
            </w:pPr>
            <w:r w:rsidRPr="00172C97">
              <w:t>MS_WOPI_S06_ServerTim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9A203E1" w14:textId="2882DFE3" w:rsidR="00A1710D" w:rsidRPr="00172C97" w:rsidRDefault="00A1710D" w:rsidP="00A1710D">
            <w:pPr>
              <w:pStyle w:val="LWPTableText"/>
              <w:rPr>
                <w:color w:val="000000"/>
              </w:rPr>
            </w:pPr>
            <w:r w:rsidRPr="00013525">
              <w:t xml:space="preserve">Verifies the </w:t>
            </w:r>
            <w:proofErr w:type="spellStart"/>
            <w:r w:rsidRPr="00013525">
              <w:t>ServerTime</w:t>
            </w:r>
            <w:proofErr w:type="spellEnd"/>
            <w:r w:rsidRPr="00013525">
              <w:t xml:space="preserve"> sub-request operation. </w:t>
            </w:r>
          </w:p>
        </w:tc>
      </w:tr>
      <w:tr w:rsidR="00A1710D" w:rsidRPr="00C76482" w14:paraId="2659D963"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711773B" w14:textId="77777777" w:rsidR="00A1710D" w:rsidRPr="00172C97" w:rsidRDefault="00A1710D" w:rsidP="00A1710D">
            <w:pPr>
              <w:pStyle w:val="LWPTableText"/>
            </w:pPr>
            <w:r w:rsidRPr="00172C97">
              <w:t>MS_WOPI_S07_EditorsTabl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417F68B" w14:textId="7DF14228" w:rsidR="00A1710D" w:rsidRPr="00172C97" w:rsidRDefault="00A1710D" w:rsidP="00A1710D">
            <w:pPr>
              <w:pStyle w:val="LWPTableText"/>
              <w:rPr>
                <w:color w:val="000000"/>
              </w:rPr>
            </w:pPr>
            <w:r w:rsidRPr="00013525">
              <w:t xml:space="preserve">Verifies the </w:t>
            </w:r>
            <w:proofErr w:type="spellStart"/>
            <w:r w:rsidRPr="00013525">
              <w:t>EditorsTable</w:t>
            </w:r>
            <w:proofErr w:type="spellEnd"/>
            <w:r w:rsidRPr="00013525">
              <w:t xml:space="preserve"> sub-request operation.</w:t>
            </w:r>
          </w:p>
        </w:tc>
      </w:tr>
      <w:tr w:rsidR="00A1710D" w:rsidRPr="00C76482" w14:paraId="5FBF9F6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FF568DB" w14:textId="77777777" w:rsidR="00A1710D" w:rsidRPr="00172C97" w:rsidRDefault="00A1710D" w:rsidP="00A1710D">
            <w:pPr>
              <w:pStyle w:val="LWPTableText"/>
            </w:pPr>
            <w:r w:rsidRPr="00172C97">
              <w:t>MS_WOPI_S08_GetDocMetaInfo</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4C474BF" w14:textId="6EA74C89" w:rsidR="00A1710D" w:rsidRPr="00172C97" w:rsidRDefault="00A1710D" w:rsidP="00A1710D">
            <w:pPr>
              <w:pStyle w:val="LWPTableText"/>
              <w:rPr>
                <w:color w:val="000000"/>
              </w:rPr>
            </w:pPr>
            <w:r w:rsidRPr="00013525">
              <w:t xml:space="preserve">Verifies the </w:t>
            </w:r>
            <w:proofErr w:type="spellStart"/>
            <w:r w:rsidRPr="00013525">
              <w:t>GetDocMetaInfo</w:t>
            </w:r>
            <w:proofErr w:type="spellEnd"/>
            <w:r w:rsidRPr="00013525">
              <w:t xml:space="preserve"> sub-request operations. </w:t>
            </w:r>
          </w:p>
        </w:tc>
      </w:tr>
      <w:tr w:rsidR="00A1710D" w:rsidRPr="00C76482" w14:paraId="1633B39E"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552E7FE" w14:textId="77777777" w:rsidR="00A1710D" w:rsidRPr="00172C97" w:rsidRDefault="00A1710D" w:rsidP="00A1710D">
            <w:pPr>
              <w:pStyle w:val="LWPTableText"/>
            </w:pPr>
            <w:r w:rsidRPr="00172C97">
              <w:t>MS_WOPI_S09_GetVersion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89AD03D" w14:textId="650D27EB" w:rsidR="00A1710D" w:rsidRPr="00172C97" w:rsidRDefault="00A1710D" w:rsidP="00A1710D">
            <w:pPr>
              <w:pStyle w:val="LWPTableText"/>
              <w:rPr>
                <w:color w:val="000000"/>
              </w:rPr>
            </w:pPr>
            <w:r w:rsidRPr="00013525">
              <w:t xml:space="preserve">Verifies the </w:t>
            </w:r>
            <w:proofErr w:type="spellStart"/>
            <w:r w:rsidRPr="00013525">
              <w:t>GetVersions</w:t>
            </w:r>
            <w:proofErr w:type="spellEnd"/>
            <w:r w:rsidRPr="00013525">
              <w:t xml:space="preserve"> sub-request operations.</w:t>
            </w:r>
          </w:p>
        </w:tc>
      </w:tr>
      <w:tr w:rsidR="00A1710D" w:rsidRPr="00C76482" w14:paraId="0DC44764"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87E66C0" w14:textId="77777777" w:rsidR="00A1710D" w:rsidRPr="00172C97" w:rsidRDefault="00A1710D" w:rsidP="00A1710D">
            <w:pPr>
              <w:pStyle w:val="LWPTableText"/>
            </w:pPr>
            <w:r w:rsidRPr="00172C97">
              <w:t>MS_WOPI_S10_MultipleSubRequest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438AFFE" w14:textId="300D02B0" w:rsidR="00A1710D" w:rsidRPr="00172C97" w:rsidRDefault="00A1710D" w:rsidP="00A1710D">
            <w:pPr>
              <w:pStyle w:val="LWPTableText"/>
              <w:rPr>
                <w:color w:val="000000"/>
              </w:rPr>
            </w:pPr>
            <w:r w:rsidRPr="00013525">
              <w:t>Verifies at least two sub-requests with various dependency types.</w:t>
            </w:r>
          </w:p>
        </w:tc>
      </w:tr>
      <w:tr w:rsidR="00A1710D" w:rsidRPr="00C76482" w14:paraId="5AECB3C8"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DF38FEF" w14:textId="77777777" w:rsidR="00A1710D" w:rsidRPr="00172C97" w:rsidRDefault="00A1710D" w:rsidP="00A1710D">
            <w:pPr>
              <w:pStyle w:val="LWPTableText"/>
            </w:pPr>
            <w:r w:rsidRPr="00172C97">
              <w:t>MS_WOPI_S11_QueryAcces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43E59E0A" w14:textId="2314C92B" w:rsidR="00A1710D" w:rsidRPr="00172C97" w:rsidRDefault="00A1710D" w:rsidP="00A1710D">
            <w:pPr>
              <w:pStyle w:val="LWPTableText"/>
              <w:rPr>
                <w:color w:val="000000"/>
              </w:rPr>
            </w:pPr>
            <w:r w:rsidRPr="00013525">
              <w:t xml:space="preserve">Verifies the </w:t>
            </w:r>
            <w:proofErr w:type="spellStart"/>
            <w:r w:rsidRPr="00013525">
              <w:t>QueryAccess</w:t>
            </w:r>
            <w:proofErr w:type="spellEnd"/>
            <w:r w:rsidRPr="00013525">
              <w:t xml:space="preserve"> sub-request operation.</w:t>
            </w:r>
          </w:p>
        </w:tc>
      </w:tr>
      <w:tr w:rsidR="00A1710D" w:rsidRPr="00C76482" w14:paraId="0C9DA15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5B9EACE" w14:textId="77777777" w:rsidR="00A1710D" w:rsidRPr="00172C97" w:rsidRDefault="00A1710D" w:rsidP="00A1710D">
            <w:pPr>
              <w:pStyle w:val="LWPTableText"/>
            </w:pPr>
            <w:r w:rsidRPr="00172C97">
              <w:t>MS_WOPI_S12_QueryChange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871B0F0" w14:textId="60221C4B" w:rsidR="00A1710D" w:rsidRPr="00172C97" w:rsidRDefault="00A1710D" w:rsidP="00A1710D">
            <w:pPr>
              <w:pStyle w:val="LWPTableText"/>
              <w:rPr>
                <w:color w:val="000000"/>
              </w:rPr>
            </w:pPr>
            <w:r w:rsidRPr="00013525">
              <w:t xml:space="preserve">Verifies the </w:t>
            </w:r>
            <w:proofErr w:type="spellStart"/>
            <w:r w:rsidRPr="00013525">
              <w:t>QueryChanges</w:t>
            </w:r>
            <w:proofErr w:type="spellEnd"/>
            <w:r w:rsidRPr="00013525">
              <w:t xml:space="preserve"> sub-request operation.</w:t>
            </w:r>
          </w:p>
        </w:tc>
      </w:tr>
      <w:tr w:rsidR="00A1710D" w:rsidRPr="00C76482" w14:paraId="4DBBF2F7"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64311EC" w14:textId="77777777" w:rsidR="00A1710D" w:rsidRPr="00172C97" w:rsidRDefault="00A1710D" w:rsidP="00A1710D">
            <w:pPr>
              <w:pStyle w:val="LWPTableText"/>
            </w:pPr>
            <w:r w:rsidRPr="00172C97">
              <w:t>MS_WOPI_S13_PutChange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26134E9F" w14:textId="3E2CB973" w:rsidR="00A1710D" w:rsidRPr="00172C97" w:rsidRDefault="00A1710D" w:rsidP="00A1710D">
            <w:pPr>
              <w:pStyle w:val="LWPTableText"/>
              <w:rPr>
                <w:color w:val="000000"/>
              </w:rPr>
            </w:pPr>
            <w:r w:rsidRPr="00013525">
              <w:t xml:space="preserve">Verifies the </w:t>
            </w:r>
            <w:proofErr w:type="spellStart"/>
            <w:r w:rsidRPr="00013525">
              <w:t>PutChanges</w:t>
            </w:r>
            <w:proofErr w:type="spellEnd"/>
            <w:r w:rsidRPr="00013525">
              <w:t xml:space="preserve"> sub-request operation.</w:t>
            </w:r>
          </w:p>
        </w:tc>
      </w:tr>
      <w:tr w:rsidR="00A1710D" w:rsidRPr="00C76482" w14:paraId="2D0B7182"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E64D954" w14:textId="77777777" w:rsidR="00A1710D" w:rsidRPr="00172C97" w:rsidRDefault="00A1710D" w:rsidP="00A1710D">
            <w:pPr>
              <w:pStyle w:val="LWPTableText"/>
            </w:pPr>
            <w:r w:rsidRPr="00172C97">
              <w:t>MS_WOPI_S14_AllocateExtendedGuidRang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116A1099" w14:textId="6BAABEFB" w:rsidR="00A1710D" w:rsidRPr="00172C97" w:rsidRDefault="00A1710D" w:rsidP="00A1710D">
            <w:pPr>
              <w:pStyle w:val="LWPTableText"/>
              <w:rPr>
                <w:color w:val="000000"/>
              </w:rPr>
            </w:pPr>
            <w:r w:rsidRPr="00013525">
              <w:t>Verifies the allocate extended GUID range sub-request operations.</w:t>
            </w:r>
          </w:p>
        </w:tc>
      </w:tr>
      <w:tr w:rsidR="00A1710D" w:rsidRPr="00C76482" w14:paraId="1EE10A1D"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B0E5D59" w14:textId="77777777" w:rsidR="00A1710D" w:rsidRPr="00172C97" w:rsidRDefault="00A1710D" w:rsidP="00A1710D">
            <w:pPr>
              <w:pStyle w:val="LWPTableText"/>
            </w:pPr>
            <w:r w:rsidRPr="00172C97">
              <w:t>MS_WOPI_S15_CreateFil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11FDFFE" w14:textId="6C3CA442" w:rsidR="00A1710D" w:rsidRPr="00172C97" w:rsidRDefault="00A1710D" w:rsidP="00A1710D">
            <w:pPr>
              <w:pStyle w:val="LWPTableText"/>
              <w:rPr>
                <w:color w:val="000000"/>
              </w:rPr>
            </w:pPr>
            <w:r w:rsidRPr="00013525">
              <w:t xml:space="preserve">Verifies the </w:t>
            </w:r>
            <w:proofErr w:type="spellStart"/>
            <w:r w:rsidRPr="00013525">
              <w:t>PutChanges</w:t>
            </w:r>
            <w:proofErr w:type="spellEnd"/>
            <w:r w:rsidRPr="00013525">
              <w:t xml:space="preserve"> sub-request to create a new file on the server.</w:t>
            </w:r>
          </w:p>
        </w:tc>
      </w:tr>
      <w:tr w:rsidR="00172C97" w:rsidRPr="00C76482" w14:paraId="7114C3A2" w14:textId="77777777" w:rsidTr="00172C97">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A4DB129" w14:textId="77777777" w:rsidR="00172C97" w:rsidRPr="00172C97" w:rsidRDefault="00172C97" w:rsidP="00172C97">
            <w:pPr>
              <w:pStyle w:val="LWPTableText"/>
            </w:pPr>
            <w:r w:rsidRPr="00172C97">
              <w:t>MS_WOPI_S16_CellWithRelativ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1923554" w14:textId="2E9757F5" w:rsidR="00172C97" w:rsidRPr="00172C97" w:rsidRDefault="002F6F13" w:rsidP="002F6F13">
            <w:pPr>
              <w:pStyle w:val="LWPTableText"/>
              <w:rPr>
                <w:color w:val="000000"/>
              </w:rPr>
            </w:pPr>
            <w:r w:rsidRPr="00013525">
              <w:t>Verifies the cell sub-request operation</w:t>
            </w:r>
            <w:r>
              <w:t xml:space="preserve"> by sending</w:t>
            </w:r>
            <w:r w:rsidR="00172C97" w:rsidRPr="00172C97">
              <w:rPr>
                <w:color w:val="000000"/>
              </w:rPr>
              <w:t xml:space="preserve"> the data</w:t>
            </w:r>
            <w:r>
              <w:rPr>
                <w:color w:val="000000"/>
              </w:rPr>
              <w:t xml:space="preserve"> </w:t>
            </w:r>
            <w:r w:rsidR="00172C97" w:rsidRPr="00172C97">
              <w:rPr>
                <w:color w:val="000000"/>
              </w:rPr>
              <w:t>with “X-WOPI-</w:t>
            </w:r>
            <w:proofErr w:type="spellStart"/>
            <w:r w:rsidR="00172C97" w:rsidRPr="00172C97">
              <w:rPr>
                <w:color w:val="000000"/>
              </w:rPr>
              <w:t>RelativeTarget</w:t>
            </w:r>
            <w:proofErr w:type="spellEnd"/>
            <w:r w:rsidR="00172C97" w:rsidRPr="00172C97">
              <w:rPr>
                <w:color w:val="000000"/>
              </w:rPr>
              <w:t>” header which is specified in section 3.3.5.1.8 in MS-WOPI.</w:t>
            </w:r>
          </w:p>
        </w:tc>
      </w:tr>
      <w:tr w:rsidR="001D1107" w:rsidRPr="00C76482" w14:paraId="75FE7948"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7CC2DFDA" w14:textId="77777777" w:rsidR="001D1107" w:rsidRPr="00172C97" w:rsidRDefault="001D1107" w:rsidP="00E51F6E">
            <w:pPr>
              <w:pStyle w:val="LWPTableText"/>
            </w:pPr>
            <w:bookmarkStart w:id="43" w:name="_S1_MessageMethods_Validation"/>
            <w:bookmarkEnd w:id="43"/>
            <w:r w:rsidRPr="00172C97">
              <w:t>MS_WOPI_S17_File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5B12A987" w14:textId="77777777" w:rsidR="001D1107" w:rsidRPr="001D1107" w:rsidRDefault="001D1107" w:rsidP="00E51F6E">
            <w:pPr>
              <w:pStyle w:val="LWPTableText"/>
              <w:rPr>
                <w:color w:val="000000"/>
              </w:rPr>
            </w:pPr>
            <w:r w:rsidRPr="001D1107">
              <w:rPr>
                <w:color w:val="000000"/>
              </w:rPr>
              <w:t xml:space="preserve">Verify </w:t>
            </w:r>
            <w:proofErr w:type="spellStart"/>
            <w:r w:rsidRPr="001D1107">
              <w:rPr>
                <w:color w:val="000000"/>
              </w:rPr>
              <w:t>CheckFileInfo</w:t>
            </w:r>
            <w:proofErr w:type="spellEnd"/>
            <w:r w:rsidRPr="001D1107">
              <w:rPr>
                <w:color w:val="000000"/>
              </w:rPr>
              <w:t xml:space="preserve">, </w:t>
            </w:r>
            <w:proofErr w:type="spellStart"/>
            <w:r w:rsidRPr="001D1107">
              <w:rPr>
                <w:color w:val="000000"/>
              </w:rPr>
              <w:t>PutRelativeFile</w:t>
            </w:r>
            <w:proofErr w:type="spellEnd"/>
            <w:r w:rsidRPr="001D1107">
              <w:rPr>
                <w:color w:val="000000"/>
              </w:rPr>
              <w:t xml:space="preserve">, Lock, Unlock, </w:t>
            </w:r>
            <w:proofErr w:type="spellStart"/>
            <w:r w:rsidRPr="001D1107">
              <w:rPr>
                <w:color w:val="000000"/>
              </w:rPr>
              <w:t>RefreshLock</w:t>
            </w:r>
            <w:proofErr w:type="spellEnd"/>
            <w:r w:rsidRPr="001D1107">
              <w:rPr>
                <w:color w:val="000000"/>
              </w:rPr>
              <w:t xml:space="preserve">, </w:t>
            </w:r>
            <w:proofErr w:type="spellStart"/>
            <w:r w:rsidRPr="001D1107">
              <w:rPr>
                <w:color w:val="000000"/>
              </w:rPr>
              <w:t>UnlockAndRelock</w:t>
            </w:r>
            <w:proofErr w:type="spellEnd"/>
            <w:r w:rsidRPr="001D1107">
              <w:rPr>
                <w:color w:val="000000"/>
              </w:rPr>
              <w:t xml:space="preserve">, </w:t>
            </w:r>
            <w:proofErr w:type="spellStart"/>
            <w:r w:rsidRPr="001D1107">
              <w:rPr>
                <w:color w:val="000000"/>
              </w:rPr>
              <w:t>ExecuteCellStorageRequest</w:t>
            </w:r>
            <w:proofErr w:type="spellEnd"/>
            <w:r w:rsidRPr="001D1107">
              <w:rPr>
                <w:color w:val="000000"/>
              </w:rPr>
              <w:t xml:space="preserve">, </w:t>
            </w:r>
            <w:proofErr w:type="spellStart"/>
            <w:r w:rsidRPr="001D1107">
              <w:rPr>
                <w:color w:val="000000"/>
              </w:rPr>
              <w:t>ExecuteCellStorageRelativeRequest</w:t>
            </w:r>
            <w:proofErr w:type="spellEnd"/>
            <w:r w:rsidRPr="001D1107">
              <w:rPr>
                <w:color w:val="000000"/>
              </w:rPr>
              <w:t xml:space="preserve">, </w:t>
            </w:r>
            <w:proofErr w:type="spellStart"/>
            <w:r w:rsidRPr="001D1107">
              <w:rPr>
                <w:color w:val="000000"/>
              </w:rPr>
              <w:t>DeleteFile</w:t>
            </w:r>
            <w:proofErr w:type="spellEnd"/>
            <w:r w:rsidRPr="001D1107">
              <w:rPr>
                <w:color w:val="000000"/>
              </w:rPr>
              <w:t xml:space="preserve"> operation.</w:t>
            </w:r>
          </w:p>
        </w:tc>
      </w:tr>
      <w:tr w:rsidR="001D1107" w:rsidRPr="00C76482" w14:paraId="66476B22"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E7FA5CF" w14:textId="77777777" w:rsidR="001D1107" w:rsidRPr="00172C97" w:rsidRDefault="001D1107" w:rsidP="00E51F6E">
            <w:pPr>
              <w:pStyle w:val="LWPTableText"/>
            </w:pPr>
            <w:r w:rsidRPr="00172C97">
              <w:t>MS_WOPI_S18_Folder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4208CA58" w14:textId="77777777" w:rsidR="001D1107" w:rsidRPr="001D1107" w:rsidRDefault="001D1107" w:rsidP="00E51F6E">
            <w:pPr>
              <w:pStyle w:val="LWPTableText"/>
              <w:rPr>
                <w:color w:val="000000"/>
              </w:rPr>
            </w:pPr>
            <w:r w:rsidRPr="001D1107">
              <w:rPr>
                <w:color w:val="000000"/>
              </w:rPr>
              <w:t xml:space="preserve">Verify </w:t>
            </w:r>
            <w:proofErr w:type="spellStart"/>
            <w:r w:rsidRPr="001D1107">
              <w:rPr>
                <w:color w:val="000000"/>
              </w:rPr>
              <w:t>CheckFolderInfo</w:t>
            </w:r>
            <w:proofErr w:type="spellEnd"/>
            <w:r w:rsidRPr="001D1107">
              <w:rPr>
                <w:color w:val="000000"/>
              </w:rPr>
              <w:t xml:space="preserve"> operation.</w:t>
            </w:r>
          </w:p>
        </w:tc>
      </w:tr>
      <w:tr w:rsidR="001D1107" w:rsidRPr="00C76482" w14:paraId="13BA3CD2" w14:textId="77777777" w:rsidTr="00A54E17">
        <w:trPr>
          <w:trHeight w:val="315"/>
        </w:trPr>
        <w:tc>
          <w:tcPr>
            <w:tcW w:w="4379" w:type="dxa"/>
            <w:tcBorders>
              <w:top w:val="nil"/>
              <w:left w:val="single" w:sz="8" w:space="0" w:color="auto"/>
              <w:bottom w:val="single" w:sz="4" w:space="0" w:color="auto"/>
              <w:right w:val="single" w:sz="8" w:space="0" w:color="auto"/>
            </w:tcBorders>
            <w:shd w:val="clear" w:color="auto" w:fill="auto"/>
            <w:noWrap/>
            <w:tcMar>
              <w:top w:w="0" w:type="dxa"/>
              <w:left w:w="108" w:type="dxa"/>
              <w:bottom w:w="0" w:type="dxa"/>
              <w:right w:w="108" w:type="dxa"/>
            </w:tcMar>
            <w:vAlign w:val="center"/>
            <w:hideMark/>
          </w:tcPr>
          <w:p w14:paraId="5CE5D709" w14:textId="77777777" w:rsidR="001D1107" w:rsidRPr="00172C97" w:rsidRDefault="001D1107" w:rsidP="00E51F6E">
            <w:pPr>
              <w:pStyle w:val="LWPTableText"/>
            </w:pPr>
            <w:r w:rsidRPr="00172C97">
              <w:t>MS_WOPI_S19_FileContentLevelItems</w:t>
            </w:r>
          </w:p>
        </w:tc>
        <w:tc>
          <w:tcPr>
            <w:tcW w:w="5238" w:type="dxa"/>
            <w:tcBorders>
              <w:top w:val="nil"/>
              <w:left w:val="nil"/>
              <w:bottom w:val="single" w:sz="4" w:space="0" w:color="auto"/>
              <w:right w:val="single" w:sz="8" w:space="0" w:color="auto"/>
            </w:tcBorders>
            <w:shd w:val="clear" w:color="auto" w:fill="auto"/>
            <w:noWrap/>
            <w:tcMar>
              <w:top w:w="0" w:type="dxa"/>
              <w:left w:w="108" w:type="dxa"/>
              <w:bottom w:w="0" w:type="dxa"/>
              <w:right w:w="108" w:type="dxa"/>
            </w:tcMar>
            <w:vAlign w:val="center"/>
          </w:tcPr>
          <w:p w14:paraId="78774C62" w14:textId="77777777" w:rsidR="001D1107" w:rsidRPr="001D1107" w:rsidRDefault="001D1107" w:rsidP="00E51F6E">
            <w:pPr>
              <w:pStyle w:val="LWPTableText"/>
              <w:rPr>
                <w:color w:val="000000"/>
              </w:rPr>
            </w:pPr>
            <w:r w:rsidRPr="001D1107">
              <w:rPr>
                <w:color w:val="000000"/>
              </w:rPr>
              <w:t xml:space="preserve">Verify </w:t>
            </w:r>
            <w:proofErr w:type="spellStart"/>
            <w:r w:rsidRPr="001D1107">
              <w:rPr>
                <w:color w:val="000000"/>
              </w:rPr>
              <w:t>GetFile</w:t>
            </w:r>
            <w:proofErr w:type="spellEnd"/>
            <w:r w:rsidRPr="001D1107">
              <w:rPr>
                <w:color w:val="000000"/>
              </w:rPr>
              <w:t xml:space="preserve">, </w:t>
            </w:r>
            <w:proofErr w:type="spellStart"/>
            <w:r w:rsidRPr="001D1107">
              <w:rPr>
                <w:color w:val="000000"/>
              </w:rPr>
              <w:t>PutFile</w:t>
            </w:r>
            <w:proofErr w:type="spellEnd"/>
            <w:r w:rsidRPr="001D1107">
              <w:rPr>
                <w:color w:val="000000"/>
              </w:rPr>
              <w:t xml:space="preserve"> operation.</w:t>
            </w:r>
          </w:p>
        </w:tc>
      </w:tr>
      <w:tr w:rsidR="001D1107" w:rsidRPr="00C76482" w14:paraId="417B67F6" w14:textId="77777777" w:rsidTr="00A54E17">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6ABC0972" w14:textId="77777777" w:rsidR="001D1107" w:rsidRPr="00172C97" w:rsidRDefault="001D1107" w:rsidP="00E51F6E">
            <w:pPr>
              <w:pStyle w:val="LWPTableText"/>
            </w:pPr>
            <w:r w:rsidRPr="00172C97">
              <w:t>MS_WOPI_S20_FolderChildrenLevelItems</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4AC34D5B" w14:textId="77777777" w:rsidR="001D1107" w:rsidRPr="001D1107" w:rsidRDefault="001D1107" w:rsidP="00E51F6E">
            <w:pPr>
              <w:pStyle w:val="LWPTableText"/>
              <w:rPr>
                <w:color w:val="000000"/>
              </w:rPr>
            </w:pPr>
            <w:r w:rsidRPr="001D1107">
              <w:rPr>
                <w:color w:val="000000"/>
              </w:rPr>
              <w:t xml:space="preserve">Verify </w:t>
            </w:r>
            <w:proofErr w:type="spellStart"/>
            <w:r w:rsidRPr="001D1107">
              <w:rPr>
                <w:color w:val="000000"/>
              </w:rPr>
              <w:t>EnumerateChildren</w:t>
            </w:r>
            <w:proofErr w:type="spellEnd"/>
            <w:r w:rsidRPr="001D1107">
              <w:rPr>
                <w:color w:val="000000"/>
              </w:rPr>
              <w:t xml:space="preserve"> operation.</w:t>
            </w:r>
          </w:p>
        </w:tc>
      </w:tr>
      <w:tr w:rsidR="00A54E17" w:rsidRPr="00C76482" w14:paraId="68D4AB97" w14:textId="77777777" w:rsidTr="009A4C65">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5474720A" w14:textId="146D91A9" w:rsidR="00A54E17" w:rsidRPr="00172C97" w:rsidRDefault="00341A77" w:rsidP="00A54E17">
            <w:pPr>
              <w:pStyle w:val="LWPTableText"/>
            </w:pPr>
            <w:r w:rsidRPr="00341A77">
              <w:t>MS_WOPI_S21_Versioning</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tcPr>
          <w:p w14:paraId="1247D575" w14:textId="124AE6A4" w:rsidR="00A54E17" w:rsidRPr="001D1107" w:rsidRDefault="00A54E17" w:rsidP="00A54E17">
            <w:pPr>
              <w:pStyle w:val="LWPTableText"/>
              <w:rPr>
                <w:color w:val="000000"/>
              </w:rPr>
            </w:pPr>
            <w:r>
              <w:t>Verifies</w:t>
            </w:r>
            <w:r w:rsidRPr="00F84696">
              <w:t xml:space="preserve"> </w:t>
            </w:r>
            <w:r w:rsidRPr="00010C0B">
              <w:t xml:space="preserve">the </w:t>
            </w:r>
            <w:proofErr w:type="spellStart"/>
            <w:r w:rsidRPr="00010C0B">
              <w:t>GetVersions</w:t>
            </w:r>
            <w:proofErr w:type="spellEnd"/>
            <w:r w:rsidRPr="00010C0B">
              <w:t xml:space="preserve"> operation.</w:t>
            </w:r>
          </w:p>
        </w:tc>
      </w:tr>
      <w:tr w:rsidR="00A54E17" w:rsidRPr="00C76482" w14:paraId="311DCC1E" w14:textId="77777777" w:rsidTr="009A4C65">
        <w:trPr>
          <w:trHeight w:val="315"/>
        </w:trPr>
        <w:tc>
          <w:tcPr>
            <w:tcW w:w="4379"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tcPr>
          <w:p w14:paraId="337E89D5" w14:textId="19115F31" w:rsidR="00A54E17" w:rsidRPr="00A54E17" w:rsidRDefault="003B54BB" w:rsidP="00A54E17">
            <w:pPr>
              <w:pStyle w:val="LWPTableText"/>
            </w:pPr>
            <w:r w:rsidRPr="003B54BB">
              <w:t>MS_WOPI_S22_FileOperation</w:t>
            </w:r>
          </w:p>
        </w:tc>
        <w:tc>
          <w:tcPr>
            <w:tcW w:w="523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tcPr>
          <w:p w14:paraId="187A911D" w14:textId="61A32460" w:rsidR="00A54E17" w:rsidRDefault="00A54E17" w:rsidP="00A54E17">
            <w:pPr>
              <w:pStyle w:val="LWPTableText"/>
            </w:pPr>
            <w:r>
              <w:t>Verifies</w:t>
            </w:r>
            <w:r w:rsidRPr="00F84696">
              <w:t xml:space="preserve"> </w:t>
            </w:r>
            <w:proofErr w:type="spellStart"/>
            <w:r w:rsidRPr="009657C3">
              <w:t>CellSubRequest</w:t>
            </w:r>
            <w:proofErr w:type="spellEnd"/>
            <w:r w:rsidRPr="009657C3">
              <w:t xml:space="preserve"> operation for </w:t>
            </w:r>
            <w:proofErr w:type="spellStart"/>
            <w:r w:rsidRPr="009657C3">
              <w:t>fileOperation</w:t>
            </w:r>
            <w:proofErr w:type="spellEnd"/>
            <w:r w:rsidRPr="009657C3">
              <w:t xml:space="preserve"> request</w:t>
            </w:r>
            <w:r>
              <w:t>.</w:t>
            </w:r>
          </w:p>
        </w:tc>
      </w:tr>
    </w:tbl>
    <w:p w14:paraId="24B0D174" w14:textId="12748E4A" w:rsidR="007B7F6A" w:rsidRDefault="007B7F6A" w:rsidP="007B7F6A">
      <w:pPr>
        <w:pStyle w:val="3"/>
        <w:rPr>
          <w:rFonts w:eastAsiaTheme="minorEastAsia"/>
          <w:lang w:eastAsia="zh-CN"/>
        </w:rPr>
      </w:pPr>
      <w:bookmarkStart w:id="44" w:name="S1"/>
      <w:bookmarkStart w:id="45" w:name="scenario1"/>
      <w:bookmarkEnd w:id="44"/>
      <w:bookmarkEnd w:id="45"/>
      <w:r w:rsidRPr="005001C1">
        <w:rPr>
          <w:rFonts w:eastAsiaTheme="minorEastAsia"/>
          <w:lang w:eastAsia="zh-CN"/>
        </w:rPr>
        <w:t>MS-</w:t>
      </w:r>
      <w:r>
        <w:rPr>
          <w:rFonts w:eastAsiaTheme="minorEastAsia"/>
          <w:lang w:eastAsia="zh-CN"/>
        </w:rPr>
        <w:t>ONESTORE</w:t>
      </w:r>
    </w:p>
    <w:p w14:paraId="1C837989" w14:textId="0949DBB2" w:rsidR="00303294" w:rsidRPr="00303294" w:rsidRDefault="00303294" w:rsidP="00303294">
      <w:pPr>
        <w:rPr>
          <w:rFonts w:eastAsiaTheme="minorEastAsia"/>
          <w:lang w:eastAsia="zh-CN"/>
        </w:rPr>
      </w:pPr>
      <w:r w:rsidRPr="00303294">
        <w:rPr>
          <w:rFonts w:eastAsiaTheme="minorEastAsia"/>
          <w:lang w:eastAsia="zh-CN"/>
        </w:rPr>
        <w:t>In the MS-ONESTORE test suite, there are a total of two scenarios that are designed to cover the server-side, testable requirements.</w:t>
      </w:r>
    </w:p>
    <w:p w14:paraId="78F475FE" w14:textId="0D88C306" w:rsidR="00313694" w:rsidRPr="00316C2C" w:rsidRDefault="00313694" w:rsidP="00313694">
      <w:pPr>
        <w:pStyle w:val="LWPParagraphText"/>
      </w:pPr>
      <w:r w:rsidRPr="00351EFB">
        <w:rPr>
          <w:szCs w:val="18"/>
        </w:rPr>
        <w:t>The following table lists the scenario</w:t>
      </w:r>
      <w:r>
        <w:rPr>
          <w:szCs w:val="18"/>
        </w:rPr>
        <w:t>s</w:t>
      </w:r>
      <w:r w:rsidRPr="00351EFB">
        <w:rPr>
          <w:szCs w:val="18"/>
        </w:rPr>
        <w:t xml:space="preserve"> designed in </w:t>
      </w:r>
      <w:r>
        <w:rPr>
          <w:szCs w:val="18"/>
        </w:rPr>
        <w:t xml:space="preserve">the </w:t>
      </w:r>
      <w:r>
        <w:t>MS</w:t>
      </w:r>
      <w:r w:rsidR="00645653">
        <w:t>-ONESTORE</w:t>
      </w:r>
      <w:r w:rsidRPr="00F84696">
        <w:t xml:space="preserve"> </w:t>
      </w:r>
      <w:r>
        <w:t>t</w:t>
      </w:r>
      <w:r w:rsidRPr="00F84696">
        <w:t xml:space="preserve">est </w:t>
      </w:r>
      <w:r>
        <w:t>s</w:t>
      </w:r>
      <w:r w:rsidRPr="00F84696">
        <w:t>uite:</w:t>
      </w:r>
    </w:p>
    <w:tbl>
      <w:tblPr>
        <w:tblW w:w="9617" w:type="dxa"/>
        <w:tblInd w:w="103" w:type="dxa"/>
        <w:tblCellMar>
          <w:left w:w="0" w:type="dxa"/>
          <w:right w:w="0" w:type="dxa"/>
        </w:tblCellMar>
        <w:tblLook w:val="04A0" w:firstRow="1" w:lastRow="0" w:firstColumn="1" w:lastColumn="0" w:noHBand="0" w:noVBand="1"/>
      </w:tblPr>
      <w:tblGrid>
        <w:gridCol w:w="4379"/>
        <w:gridCol w:w="5238"/>
      </w:tblGrid>
      <w:tr w:rsidR="00313694" w14:paraId="6FF7542D" w14:textId="77777777" w:rsidTr="005B670E">
        <w:trPr>
          <w:trHeight w:val="315"/>
        </w:trPr>
        <w:tc>
          <w:tcPr>
            <w:tcW w:w="4379"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555F8FC0" w14:textId="77777777" w:rsidR="00313694" w:rsidRDefault="00313694" w:rsidP="005B670E">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E1AA9F7" w14:textId="77777777" w:rsidR="00313694" w:rsidRDefault="00313694" w:rsidP="005B670E">
            <w:pPr>
              <w:pStyle w:val="LWPTableHeading"/>
              <w:rPr>
                <w:rFonts w:eastAsiaTheme="minorEastAsia" w:cs="Calibri"/>
                <w:szCs w:val="18"/>
              </w:rPr>
            </w:pPr>
            <w:r>
              <w:t>Description</w:t>
            </w:r>
          </w:p>
        </w:tc>
      </w:tr>
      <w:tr w:rsidR="00313694" w:rsidRPr="00C76482" w14:paraId="6F6A180B" w14:textId="77777777" w:rsidTr="005B670E">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E652E51" w14:textId="111778BC" w:rsidR="00313694" w:rsidRPr="00172C97" w:rsidRDefault="0051245F" w:rsidP="005B670E">
            <w:pPr>
              <w:pStyle w:val="LWPTableText"/>
            </w:pPr>
            <w:r>
              <w:t>MS_ONESTORE_</w:t>
            </w:r>
            <w:r w:rsidRPr="0051245F">
              <w:t>S01_TransmissionByFSSHTTP</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AAECFE4" w14:textId="0EB41DAF" w:rsidR="00313694" w:rsidRPr="00172C97" w:rsidRDefault="00313694" w:rsidP="005B670E">
            <w:pPr>
              <w:pStyle w:val="LWPTableText"/>
              <w:rPr>
                <w:color w:val="000000"/>
              </w:rPr>
            </w:pPr>
            <w:r w:rsidRPr="00013525">
              <w:t xml:space="preserve">Verifies the </w:t>
            </w:r>
            <w:r w:rsidR="00796326">
              <w:t>revision store files are transmitted using the File Synchronization via SOAP over HTTP Protocol.</w:t>
            </w:r>
          </w:p>
        </w:tc>
      </w:tr>
      <w:tr w:rsidR="00313694" w:rsidRPr="00C76482" w14:paraId="74E2B45F" w14:textId="77777777" w:rsidTr="005B670E">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429635E" w14:textId="1FBD6BEA" w:rsidR="00313694" w:rsidRPr="00172C97" w:rsidRDefault="0051245F" w:rsidP="005B670E">
            <w:pPr>
              <w:pStyle w:val="LWPTableText"/>
            </w:pPr>
            <w:r>
              <w:t>MS_ONESTORE_</w:t>
            </w:r>
            <w:r w:rsidR="00313694" w:rsidRPr="00172C97">
              <w:t>S02_</w:t>
            </w:r>
            <w:r w:rsidRPr="0051245F">
              <w:t>OneNoteRevisionStor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52D5F346" w14:textId="6B8BF343" w:rsidR="00313694" w:rsidRPr="00172C97" w:rsidRDefault="00313694" w:rsidP="005B670E">
            <w:pPr>
              <w:pStyle w:val="LWPTableText"/>
              <w:rPr>
                <w:color w:val="000000"/>
              </w:rPr>
            </w:pPr>
            <w:r w:rsidRPr="00013525">
              <w:t xml:space="preserve">Verifies the </w:t>
            </w:r>
            <w:proofErr w:type="spellStart"/>
            <w:r w:rsidR="00EC6859">
              <w:t>fileformat</w:t>
            </w:r>
            <w:proofErr w:type="spellEnd"/>
            <w:r w:rsidR="00EC6859">
              <w:t xml:space="preserve"> of the revision store files</w:t>
            </w:r>
            <w:r w:rsidRPr="00013525">
              <w:t>.</w:t>
            </w:r>
          </w:p>
        </w:tc>
      </w:tr>
    </w:tbl>
    <w:p w14:paraId="6B8EB46E" w14:textId="77777777" w:rsidR="007B7F6A" w:rsidRPr="00313694" w:rsidRDefault="007B7F6A" w:rsidP="007B7F6A">
      <w:pPr>
        <w:rPr>
          <w:rFonts w:eastAsiaTheme="minorEastAsia"/>
          <w:lang w:eastAsia="zh-CN"/>
        </w:rPr>
      </w:pPr>
    </w:p>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8B17BE" w14:textId="77777777" w:rsidR="00BB0BA3" w:rsidRDefault="00BB0BA3" w:rsidP="00984732">
      <w:r>
        <w:separator/>
      </w:r>
    </w:p>
  </w:endnote>
  <w:endnote w:type="continuationSeparator" w:id="0">
    <w:p w14:paraId="08B79000" w14:textId="77777777" w:rsidR="00BB0BA3" w:rsidRDefault="00BB0BA3" w:rsidP="00984732">
      <w:r>
        <w:continuationSeparator/>
      </w:r>
    </w:p>
  </w:endnote>
  <w:endnote w:type="continuationNotice" w:id="1">
    <w:p w14:paraId="2036C00D" w14:textId="77777777" w:rsidR="00BB0BA3" w:rsidRDefault="00BB0B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C8220" w14:textId="77777777" w:rsidR="002F6F13" w:rsidRDefault="002F6F13">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2DA64" w14:textId="5CA8A2B7" w:rsidR="002F6F13" w:rsidRPr="00743F76" w:rsidRDefault="002F6F13" w:rsidP="00203F94">
    <w:pPr>
      <w:pStyle w:val="a4"/>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3B54BB">
      <w:rPr>
        <w:rFonts w:eastAsiaTheme="minorEastAsia"/>
        <w:noProof/>
      </w:rPr>
      <w:t>1</w:t>
    </w:r>
    <w:r w:rsidRPr="00743F76">
      <w:rPr>
        <w:rFonts w:eastAsiaTheme="minorEastAsia"/>
      </w:rPr>
      <w:fldChar w:fldCharType="end"/>
    </w:r>
  </w:p>
  <w:p w14:paraId="7CF20E3A" w14:textId="77777777" w:rsidR="002F6F13" w:rsidRDefault="002F6F13">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AA342" w14:textId="42470E2E" w:rsidR="002F6F13" w:rsidRPr="00B70D5D" w:rsidRDefault="002F6F13" w:rsidP="00A509F7">
    <w:pPr>
      <w:pStyle w:val="a4"/>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3B54BB">
      <w:rPr>
        <w:rFonts w:eastAsiaTheme="minorEastAsia"/>
        <w:noProof/>
      </w:rPr>
      <w:t>2</w:t>
    </w:r>
    <w:r w:rsidRPr="00B70D5D">
      <w:rPr>
        <w:rFonts w:eastAsiaTheme="minorEastAsia"/>
      </w:rPr>
      <w:fldChar w:fldCharType="end"/>
    </w:r>
  </w:p>
  <w:p w14:paraId="1F47F7D0" w14:textId="77777777" w:rsidR="002F6F13" w:rsidRDefault="002F6F13">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EF894" w14:textId="1C12D7E9" w:rsidR="002F6F13" w:rsidRPr="00B70D5D" w:rsidRDefault="002F6F13" w:rsidP="000C49D5">
    <w:pPr>
      <w:pStyle w:val="a4"/>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3B54BB">
      <w:rPr>
        <w:rFonts w:eastAsiaTheme="minorEastAsia"/>
        <w:noProof/>
      </w:rPr>
      <w:t>10</w:t>
    </w:r>
    <w:r w:rsidRPr="00B70D5D">
      <w:rPr>
        <w:rFonts w:eastAsiaTheme="minorEastAsia"/>
      </w:rPr>
      <w:fldChar w:fldCharType="end"/>
    </w:r>
  </w:p>
  <w:p w14:paraId="70333A0D" w14:textId="77777777" w:rsidR="002F6F13" w:rsidRDefault="002F6F13" w:rsidP="000C49D5">
    <w:pPr>
      <w:pStyle w:val="a4"/>
    </w:pPr>
  </w:p>
  <w:p w14:paraId="78470153" w14:textId="77777777" w:rsidR="002F6F13" w:rsidRDefault="002F6F1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6E204D" w14:textId="77777777" w:rsidR="00BB0BA3" w:rsidRDefault="00BB0BA3" w:rsidP="00984732">
      <w:r>
        <w:separator/>
      </w:r>
    </w:p>
  </w:footnote>
  <w:footnote w:type="continuationSeparator" w:id="0">
    <w:p w14:paraId="44E86A38" w14:textId="77777777" w:rsidR="00BB0BA3" w:rsidRDefault="00BB0BA3" w:rsidP="00984732">
      <w:r>
        <w:continuationSeparator/>
      </w:r>
    </w:p>
  </w:footnote>
  <w:footnote w:type="continuationNotice" w:id="1">
    <w:p w14:paraId="612C97A8" w14:textId="77777777" w:rsidR="00BB0BA3" w:rsidRDefault="00BB0BA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7226E" w14:textId="77777777" w:rsidR="002F6F13" w:rsidRDefault="002F6F13">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F277E" w14:textId="77777777" w:rsidR="002F6F13" w:rsidRDefault="002F6F13">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F9AF" w14:textId="77777777" w:rsidR="002F6F13" w:rsidRDefault="002F6F13">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219DC4" w14:textId="77777777" w:rsidR="002F6F13" w:rsidRDefault="002F6F13"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56075D6"/>
    <w:multiLevelType w:val="hybridMultilevel"/>
    <w:tmpl w:val="F71456C8"/>
    <w:lvl w:ilvl="0" w:tplc="04090001">
      <w:start w:val="1"/>
      <w:numFmt w:val="bullet"/>
      <w:lvlText w:val=""/>
      <w:lvlJc w:val="left"/>
      <w:pPr>
        <w:ind w:left="720" w:hanging="360"/>
      </w:pPr>
      <w:rPr>
        <w:rFonts w:ascii="Symbol" w:hAnsi="Symbol" w:hint="default"/>
      </w:rPr>
    </w:lvl>
    <w:lvl w:ilvl="1" w:tplc="62F81B3A">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207C6702"/>
    <w:multiLevelType w:val="hybridMultilevel"/>
    <w:tmpl w:val="0962701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7D4D41"/>
    <w:multiLevelType w:val="hybridMultilevel"/>
    <w:tmpl w:val="D31C898A"/>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15:restartNumberingAfterBreak="0">
    <w:nsid w:val="26931BBE"/>
    <w:multiLevelType w:val="hybridMultilevel"/>
    <w:tmpl w:val="EF6472A8"/>
    <w:lvl w:ilvl="0" w:tplc="04090005">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8" w15:restartNumberingAfterBreak="0">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855199"/>
    <w:multiLevelType w:val="hybridMultilevel"/>
    <w:tmpl w:val="65722DF0"/>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3" w15:restartNumberingAfterBreak="0">
    <w:nsid w:val="2EFE0A50"/>
    <w:multiLevelType w:val="multilevel"/>
    <w:tmpl w:val="64AEC18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1C8126A"/>
    <w:multiLevelType w:val="hybridMultilevel"/>
    <w:tmpl w:val="5F56BA7A"/>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6" w15:restartNumberingAfterBreak="0">
    <w:nsid w:val="31D6236F"/>
    <w:multiLevelType w:val="hybridMultilevel"/>
    <w:tmpl w:val="015698D6"/>
    <w:lvl w:ilvl="0" w:tplc="04090003">
      <w:start w:val="1"/>
      <w:numFmt w:val="bullet"/>
      <w:lvlText w:val="o"/>
      <w:lvlJc w:val="left"/>
      <w:pPr>
        <w:ind w:left="1560" w:hanging="420"/>
      </w:pPr>
      <w:rPr>
        <w:rFonts w:ascii="Courier New" w:hAnsi="Courier New" w:cs="Courier New"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7" w15:restartNumberingAfterBreak="0">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AB4B78"/>
    <w:multiLevelType w:val="hybridMultilevel"/>
    <w:tmpl w:val="FF201CC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9" w15:restartNumberingAfterBreak="0">
    <w:nsid w:val="38F24ED6"/>
    <w:multiLevelType w:val="hybridMultilevel"/>
    <w:tmpl w:val="5CD85462"/>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30" w15:restartNumberingAfterBreak="0">
    <w:nsid w:val="3AD83B45"/>
    <w:multiLevelType w:val="hybridMultilevel"/>
    <w:tmpl w:val="E6F6256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4" w15:restartNumberingAfterBreak="0">
    <w:nsid w:val="4E140868"/>
    <w:multiLevelType w:val="hybridMultilevel"/>
    <w:tmpl w:val="16B0B6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5E0B48"/>
    <w:multiLevelType w:val="hybridMultilevel"/>
    <w:tmpl w:val="F8EE6FE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7" w15:restartNumberingAfterBreak="0">
    <w:nsid w:val="567E5C5B"/>
    <w:multiLevelType w:val="hybridMultilevel"/>
    <w:tmpl w:val="D4B6FF10"/>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8" w15:restartNumberingAfterBreak="0">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ECD3220"/>
    <w:multiLevelType w:val="hybridMultilevel"/>
    <w:tmpl w:val="2FBEF0A2"/>
    <w:lvl w:ilvl="0" w:tplc="29E49890">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D805B0"/>
    <w:multiLevelType w:val="hybridMultilevel"/>
    <w:tmpl w:val="A29CB59C"/>
    <w:lvl w:ilvl="0" w:tplc="9C36693A">
      <w:start w:val="1"/>
      <w:numFmt w:val="bullet"/>
      <w:lvlText w:val=""/>
      <w:lvlJc w:val="left"/>
      <w:pPr>
        <w:ind w:left="720" w:hanging="360"/>
      </w:pPr>
      <w:rPr>
        <w:rFonts w:ascii="Symbol" w:hAnsi="Symbol" w:hint="default"/>
        <w:sz w:val="20"/>
        <w:szCs w:val="20"/>
      </w:rPr>
    </w:lvl>
    <w:lvl w:ilvl="1" w:tplc="62F81B3A">
      <w:start w:val="1"/>
      <w:numFmt w:val="bullet"/>
      <w:lvlText w:val="­"/>
      <w:lvlJc w:val="left"/>
      <w:pPr>
        <w:ind w:left="1800" w:hanging="360"/>
      </w:pPr>
      <w:rPr>
        <w:rFonts w:ascii="Courier New" w:hAnsi="Courier New" w:hint="default"/>
        <w:sz w:val="18"/>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43" w15:restartNumberingAfterBreak="0">
    <w:nsid w:val="73817FD0"/>
    <w:multiLevelType w:val="hybridMultilevel"/>
    <w:tmpl w:val="4074FF10"/>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4" w15:restartNumberingAfterBreak="0">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47"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42"/>
    <w:lvlOverride w:ilvl="0">
      <w:startOverride w:val="1"/>
    </w:lvlOverride>
  </w:num>
  <w:num w:numId="3">
    <w:abstractNumId w:val="0"/>
  </w:num>
  <w:num w:numId="4">
    <w:abstractNumId w:val="14"/>
  </w:num>
  <w:num w:numId="5">
    <w:abstractNumId w:val="46"/>
  </w:num>
  <w:num w:numId="6">
    <w:abstractNumId w:val="45"/>
  </w:num>
  <w:num w:numId="7">
    <w:abstractNumId w:val="5"/>
  </w:num>
  <w:num w:numId="8">
    <w:abstractNumId w:val="31"/>
  </w:num>
  <w:num w:numId="9">
    <w:abstractNumId w:val="15"/>
  </w:num>
  <w:num w:numId="10">
    <w:abstractNumId w:val="19"/>
  </w:num>
  <w:num w:numId="11">
    <w:abstractNumId w:val="23"/>
  </w:num>
  <w:num w:numId="12">
    <w:abstractNumId w:val="8"/>
    <w:lvlOverride w:ilvl="0">
      <w:startOverride w:val="1"/>
    </w:lvlOverride>
  </w:num>
  <w:num w:numId="13">
    <w:abstractNumId w:val="4"/>
    <w:lvlOverride w:ilvl="0">
      <w:startOverride w:val="1"/>
    </w:lvlOverride>
  </w:num>
  <w:num w:numId="14">
    <w:abstractNumId w:val="50"/>
  </w:num>
  <w:num w:numId="15">
    <w:abstractNumId w:val="3"/>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49"/>
  </w:num>
  <w:num w:numId="19">
    <w:abstractNumId w:val="48"/>
  </w:num>
  <w:num w:numId="20">
    <w:abstractNumId w:val="9"/>
  </w:num>
  <w:num w:numId="21">
    <w:abstractNumId w:val="6"/>
  </w:num>
  <w:num w:numId="22">
    <w:abstractNumId w:val="11"/>
  </w:num>
  <w:num w:numId="23">
    <w:abstractNumId w:val="27"/>
  </w:num>
  <w:num w:numId="24">
    <w:abstractNumId w:val="21"/>
  </w:num>
  <w:num w:numId="25">
    <w:abstractNumId w:val="40"/>
  </w:num>
  <w:num w:numId="26">
    <w:abstractNumId w:val="18"/>
  </w:num>
  <w:num w:numId="27">
    <w:abstractNumId w:val="23"/>
  </w:num>
  <w:num w:numId="28">
    <w:abstractNumId w:val="23"/>
  </w:num>
  <w:num w:numId="29">
    <w:abstractNumId w:val="23"/>
  </w:num>
  <w:num w:numId="30">
    <w:abstractNumId w:val="35"/>
  </w:num>
  <w:num w:numId="31">
    <w:abstractNumId w:val="23"/>
  </w:num>
  <w:num w:numId="32">
    <w:abstractNumId w:val="23"/>
  </w:num>
  <w:num w:numId="33">
    <w:abstractNumId w:val="5"/>
  </w:num>
  <w:num w:numId="34">
    <w:abstractNumId w:val="23"/>
  </w:num>
  <w:num w:numId="35">
    <w:abstractNumId w:val="23"/>
  </w:num>
  <w:num w:numId="36">
    <w:abstractNumId w:val="23"/>
  </w:num>
  <w:num w:numId="37">
    <w:abstractNumId w:val="46"/>
  </w:num>
  <w:num w:numId="38">
    <w:abstractNumId w:val="46"/>
  </w:num>
  <w:num w:numId="39">
    <w:abstractNumId w:val="38"/>
  </w:num>
  <w:num w:numId="40">
    <w:abstractNumId w:val="7"/>
  </w:num>
  <w:num w:numId="41">
    <w:abstractNumId w:val="23"/>
  </w:num>
  <w:num w:numId="42">
    <w:abstractNumId w:val="23"/>
  </w:num>
  <w:num w:numId="43">
    <w:abstractNumId w:val="32"/>
  </w:num>
  <w:num w:numId="44">
    <w:abstractNumId w:val="20"/>
  </w:num>
  <w:num w:numId="45">
    <w:abstractNumId w:val="24"/>
  </w:num>
  <w:num w:numId="46">
    <w:abstractNumId w:val="1"/>
  </w:num>
  <w:num w:numId="47">
    <w:abstractNumId w:val="12"/>
  </w:num>
  <w:num w:numId="48">
    <w:abstractNumId w:val="5"/>
  </w:num>
  <w:num w:numId="49">
    <w:abstractNumId w:val="47"/>
  </w:num>
  <w:num w:numId="50">
    <w:abstractNumId w:val="44"/>
  </w:num>
  <w:num w:numId="51">
    <w:abstractNumId w:val="39"/>
  </w:num>
  <w:num w:numId="52">
    <w:abstractNumId w:val="34"/>
  </w:num>
  <w:num w:numId="53">
    <w:abstractNumId w:val="17"/>
  </w:num>
  <w:num w:numId="54">
    <w:abstractNumId w:val="2"/>
  </w:num>
  <w:num w:numId="55">
    <w:abstractNumId w:val="13"/>
  </w:num>
  <w:num w:numId="56">
    <w:abstractNumId w:val="36"/>
  </w:num>
  <w:num w:numId="57">
    <w:abstractNumId w:val="22"/>
  </w:num>
  <w:num w:numId="58">
    <w:abstractNumId w:val="41"/>
  </w:num>
  <w:num w:numId="59">
    <w:abstractNumId w:val="43"/>
  </w:num>
  <w:num w:numId="60">
    <w:abstractNumId w:val="29"/>
  </w:num>
  <w:num w:numId="61">
    <w:abstractNumId w:val="28"/>
  </w:num>
  <w:num w:numId="62">
    <w:abstractNumId w:val="25"/>
  </w:num>
  <w:num w:numId="63">
    <w:abstractNumId w:val="16"/>
  </w:num>
  <w:num w:numId="64">
    <w:abstractNumId w:val="37"/>
  </w:num>
  <w:num w:numId="65">
    <w:abstractNumId w:val="30"/>
  </w:num>
  <w:num w:numId="66">
    <w:abstractNumId w:val="2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C0B"/>
    <w:rsid w:val="00010D16"/>
    <w:rsid w:val="00012641"/>
    <w:rsid w:val="0001316B"/>
    <w:rsid w:val="00014DF3"/>
    <w:rsid w:val="000150BE"/>
    <w:rsid w:val="000153FF"/>
    <w:rsid w:val="0001607D"/>
    <w:rsid w:val="00016B79"/>
    <w:rsid w:val="00016D06"/>
    <w:rsid w:val="00017943"/>
    <w:rsid w:val="00017DD7"/>
    <w:rsid w:val="00020711"/>
    <w:rsid w:val="00020ACB"/>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944"/>
    <w:rsid w:val="00037BA3"/>
    <w:rsid w:val="00040333"/>
    <w:rsid w:val="00043828"/>
    <w:rsid w:val="00043935"/>
    <w:rsid w:val="000443C1"/>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5401"/>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2AAA"/>
    <w:rsid w:val="000D3F66"/>
    <w:rsid w:val="000D4A07"/>
    <w:rsid w:val="000D520D"/>
    <w:rsid w:val="000D6282"/>
    <w:rsid w:val="000D648A"/>
    <w:rsid w:val="000E186D"/>
    <w:rsid w:val="000E1A83"/>
    <w:rsid w:val="000E3473"/>
    <w:rsid w:val="000E3CAF"/>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792"/>
    <w:rsid w:val="00105983"/>
    <w:rsid w:val="00105D4D"/>
    <w:rsid w:val="0010607D"/>
    <w:rsid w:val="001074DF"/>
    <w:rsid w:val="0011015F"/>
    <w:rsid w:val="0011199D"/>
    <w:rsid w:val="00111E55"/>
    <w:rsid w:val="001130A2"/>
    <w:rsid w:val="0011459F"/>
    <w:rsid w:val="00115135"/>
    <w:rsid w:val="00115443"/>
    <w:rsid w:val="00115BEE"/>
    <w:rsid w:val="00115C0E"/>
    <w:rsid w:val="00115FDA"/>
    <w:rsid w:val="001171EF"/>
    <w:rsid w:val="00117376"/>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7A1"/>
    <w:rsid w:val="00142F61"/>
    <w:rsid w:val="00146261"/>
    <w:rsid w:val="00147651"/>
    <w:rsid w:val="00151373"/>
    <w:rsid w:val="00151918"/>
    <w:rsid w:val="00151F0E"/>
    <w:rsid w:val="00153D46"/>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2C97"/>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14AB"/>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2597"/>
    <w:rsid w:val="001A3699"/>
    <w:rsid w:val="001A36A0"/>
    <w:rsid w:val="001A4224"/>
    <w:rsid w:val="001A456E"/>
    <w:rsid w:val="001A510F"/>
    <w:rsid w:val="001A59A7"/>
    <w:rsid w:val="001A7339"/>
    <w:rsid w:val="001B20AD"/>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1107"/>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48D2"/>
    <w:rsid w:val="0027615E"/>
    <w:rsid w:val="00276BFC"/>
    <w:rsid w:val="00276F14"/>
    <w:rsid w:val="002776F7"/>
    <w:rsid w:val="00277AFB"/>
    <w:rsid w:val="00277BD6"/>
    <w:rsid w:val="00277CCC"/>
    <w:rsid w:val="00280C63"/>
    <w:rsid w:val="00280D18"/>
    <w:rsid w:val="00281CA1"/>
    <w:rsid w:val="0028261E"/>
    <w:rsid w:val="00284A12"/>
    <w:rsid w:val="00285073"/>
    <w:rsid w:val="00286AC3"/>
    <w:rsid w:val="002873FB"/>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B5C"/>
    <w:rsid w:val="002D7E96"/>
    <w:rsid w:val="002E0621"/>
    <w:rsid w:val="002E0BD1"/>
    <w:rsid w:val="002E16A6"/>
    <w:rsid w:val="002E2F5C"/>
    <w:rsid w:val="002E3BB5"/>
    <w:rsid w:val="002E660D"/>
    <w:rsid w:val="002F00B3"/>
    <w:rsid w:val="002F21B5"/>
    <w:rsid w:val="002F22DF"/>
    <w:rsid w:val="002F26C6"/>
    <w:rsid w:val="002F3698"/>
    <w:rsid w:val="002F591F"/>
    <w:rsid w:val="002F6F13"/>
    <w:rsid w:val="0030283B"/>
    <w:rsid w:val="003029E7"/>
    <w:rsid w:val="00303294"/>
    <w:rsid w:val="0030795D"/>
    <w:rsid w:val="00307CD8"/>
    <w:rsid w:val="0031266A"/>
    <w:rsid w:val="00312950"/>
    <w:rsid w:val="0031326C"/>
    <w:rsid w:val="0031367B"/>
    <w:rsid w:val="00313694"/>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4EEF"/>
    <w:rsid w:val="00335CBE"/>
    <w:rsid w:val="0033647C"/>
    <w:rsid w:val="003365EC"/>
    <w:rsid w:val="003366C8"/>
    <w:rsid w:val="003379DA"/>
    <w:rsid w:val="00341A77"/>
    <w:rsid w:val="00341CC2"/>
    <w:rsid w:val="003433C6"/>
    <w:rsid w:val="00343B91"/>
    <w:rsid w:val="0034401A"/>
    <w:rsid w:val="003441C5"/>
    <w:rsid w:val="00345289"/>
    <w:rsid w:val="00345CCC"/>
    <w:rsid w:val="003471E2"/>
    <w:rsid w:val="003510E5"/>
    <w:rsid w:val="00351612"/>
    <w:rsid w:val="0035179D"/>
    <w:rsid w:val="00351D10"/>
    <w:rsid w:val="00351EFB"/>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3B46"/>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3F8"/>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4BB"/>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5D7"/>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09C1"/>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A07"/>
    <w:rsid w:val="00483CD2"/>
    <w:rsid w:val="004846E7"/>
    <w:rsid w:val="00484AAE"/>
    <w:rsid w:val="00487EEA"/>
    <w:rsid w:val="004901AD"/>
    <w:rsid w:val="0049094C"/>
    <w:rsid w:val="00491E77"/>
    <w:rsid w:val="004923E2"/>
    <w:rsid w:val="00492BCA"/>
    <w:rsid w:val="00493E21"/>
    <w:rsid w:val="004940F7"/>
    <w:rsid w:val="00495F2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1C1"/>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45F"/>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319"/>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14BF"/>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3E0A"/>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500"/>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6F12"/>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13F"/>
    <w:rsid w:val="00644776"/>
    <w:rsid w:val="00644D37"/>
    <w:rsid w:val="00645653"/>
    <w:rsid w:val="00646D60"/>
    <w:rsid w:val="00647AE6"/>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77D8"/>
    <w:rsid w:val="0069077D"/>
    <w:rsid w:val="00691BBB"/>
    <w:rsid w:val="006922E7"/>
    <w:rsid w:val="00692704"/>
    <w:rsid w:val="00692C1D"/>
    <w:rsid w:val="0069433C"/>
    <w:rsid w:val="00695F24"/>
    <w:rsid w:val="00696971"/>
    <w:rsid w:val="006969AD"/>
    <w:rsid w:val="006974CE"/>
    <w:rsid w:val="00697AA2"/>
    <w:rsid w:val="00697B73"/>
    <w:rsid w:val="00697CDA"/>
    <w:rsid w:val="006A0289"/>
    <w:rsid w:val="006A0E36"/>
    <w:rsid w:val="006A1769"/>
    <w:rsid w:val="006A23BF"/>
    <w:rsid w:val="006A573F"/>
    <w:rsid w:val="006A6742"/>
    <w:rsid w:val="006A6A45"/>
    <w:rsid w:val="006A78F7"/>
    <w:rsid w:val="006A7E8B"/>
    <w:rsid w:val="006B081D"/>
    <w:rsid w:val="006B097C"/>
    <w:rsid w:val="006B0BA7"/>
    <w:rsid w:val="006B1571"/>
    <w:rsid w:val="006B1DC3"/>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22A"/>
    <w:rsid w:val="006D3CAF"/>
    <w:rsid w:val="006D46BB"/>
    <w:rsid w:val="006D6048"/>
    <w:rsid w:val="006D6D4F"/>
    <w:rsid w:val="006D7AA6"/>
    <w:rsid w:val="006E1597"/>
    <w:rsid w:val="006E20AD"/>
    <w:rsid w:val="006E35FA"/>
    <w:rsid w:val="006E51B2"/>
    <w:rsid w:val="006E52FE"/>
    <w:rsid w:val="006E6B3F"/>
    <w:rsid w:val="006E77A0"/>
    <w:rsid w:val="006F1465"/>
    <w:rsid w:val="006F20CC"/>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272C"/>
    <w:rsid w:val="00723FCD"/>
    <w:rsid w:val="007258CB"/>
    <w:rsid w:val="007260A4"/>
    <w:rsid w:val="0072631B"/>
    <w:rsid w:val="00726477"/>
    <w:rsid w:val="007264E6"/>
    <w:rsid w:val="007266CA"/>
    <w:rsid w:val="00727137"/>
    <w:rsid w:val="00732335"/>
    <w:rsid w:val="00732586"/>
    <w:rsid w:val="00734209"/>
    <w:rsid w:val="00734C66"/>
    <w:rsid w:val="007354A7"/>
    <w:rsid w:val="007373D5"/>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A6D"/>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2D39"/>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2C9"/>
    <w:rsid w:val="007903D8"/>
    <w:rsid w:val="00790522"/>
    <w:rsid w:val="0079139B"/>
    <w:rsid w:val="00791E16"/>
    <w:rsid w:val="007939EF"/>
    <w:rsid w:val="00794DAA"/>
    <w:rsid w:val="00794F55"/>
    <w:rsid w:val="00794FA6"/>
    <w:rsid w:val="00795352"/>
    <w:rsid w:val="007960A3"/>
    <w:rsid w:val="00796326"/>
    <w:rsid w:val="00796615"/>
    <w:rsid w:val="007A073C"/>
    <w:rsid w:val="007A12B6"/>
    <w:rsid w:val="007A13D3"/>
    <w:rsid w:val="007A16BA"/>
    <w:rsid w:val="007A312E"/>
    <w:rsid w:val="007A382A"/>
    <w:rsid w:val="007A45B0"/>
    <w:rsid w:val="007A4A6E"/>
    <w:rsid w:val="007A5006"/>
    <w:rsid w:val="007A5C03"/>
    <w:rsid w:val="007A6433"/>
    <w:rsid w:val="007A660C"/>
    <w:rsid w:val="007A68CC"/>
    <w:rsid w:val="007A6BED"/>
    <w:rsid w:val="007B134C"/>
    <w:rsid w:val="007B186A"/>
    <w:rsid w:val="007B2594"/>
    <w:rsid w:val="007B2CD1"/>
    <w:rsid w:val="007B4CC1"/>
    <w:rsid w:val="007B521B"/>
    <w:rsid w:val="007B5627"/>
    <w:rsid w:val="007B5AF6"/>
    <w:rsid w:val="007B650C"/>
    <w:rsid w:val="007B7B9C"/>
    <w:rsid w:val="007B7F6A"/>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040"/>
    <w:rsid w:val="007F6F2B"/>
    <w:rsid w:val="00800C37"/>
    <w:rsid w:val="00800FD1"/>
    <w:rsid w:val="00803B46"/>
    <w:rsid w:val="0080549A"/>
    <w:rsid w:val="00807451"/>
    <w:rsid w:val="00807CCA"/>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4BA"/>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5A5"/>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6401"/>
    <w:rsid w:val="00897890"/>
    <w:rsid w:val="008A0C24"/>
    <w:rsid w:val="008A2802"/>
    <w:rsid w:val="008A2D31"/>
    <w:rsid w:val="008A2E6A"/>
    <w:rsid w:val="008A30CA"/>
    <w:rsid w:val="008A36B2"/>
    <w:rsid w:val="008A4103"/>
    <w:rsid w:val="008A5458"/>
    <w:rsid w:val="008A5BE3"/>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4DF9"/>
    <w:rsid w:val="008C52F2"/>
    <w:rsid w:val="008C7122"/>
    <w:rsid w:val="008C7242"/>
    <w:rsid w:val="008D0162"/>
    <w:rsid w:val="008D02BE"/>
    <w:rsid w:val="008D0AF4"/>
    <w:rsid w:val="008D197F"/>
    <w:rsid w:val="008D239B"/>
    <w:rsid w:val="008D3A90"/>
    <w:rsid w:val="008D4F36"/>
    <w:rsid w:val="008D5FF1"/>
    <w:rsid w:val="008D7C78"/>
    <w:rsid w:val="008E0543"/>
    <w:rsid w:val="008E08FA"/>
    <w:rsid w:val="008E245B"/>
    <w:rsid w:val="008E29D4"/>
    <w:rsid w:val="008E322D"/>
    <w:rsid w:val="008F2700"/>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5087"/>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4815"/>
    <w:rsid w:val="00935A10"/>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57C3"/>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EE0"/>
    <w:rsid w:val="009C1F0A"/>
    <w:rsid w:val="009C24BE"/>
    <w:rsid w:val="009C5354"/>
    <w:rsid w:val="009C59B2"/>
    <w:rsid w:val="009C7EF1"/>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704"/>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C2B"/>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7D3"/>
    <w:rsid w:val="00A13B43"/>
    <w:rsid w:val="00A141BC"/>
    <w:rsid w:val="00A16FFD"/>
    <w:rsid w:val="00A1710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2E34"/>
    <w:rsid w:val="00A44375"/>
    <w:rsid w:val="00A45901"/>
    <w:rsid w:val="00A45CE9"/>
    <w:rsid w:val="00A474F4"/>
    <w:rsid w:val="00A478F6"/>
    <w:rsid w:val="00A509F7"/>
    <w:rsid w:val="00A50BDE"/>
    <w:rsid w:val="00A526C7"/>
    <w:rsid w:val="00A52ACA"/>
    <w:rsid w:val="00A540B7"/>
    <w:rsid w:val="00A54E17"/>
    <w:rsid w:val="00A54EBF"/>
    <w:rsid w:val="00A55DE0"/>
    <w:rsid w:val="00A57020"/>
    <w:rsid w:val="00A6426E"/>
    <w:rsid w:val="00A6592C"/>
    <w:rsid w:val="00A70898"/>
    <w:rsid w:val="00A71F50"/>
    <w:rsid w:val="00A72123"/>
    <w:rsid w:val="00A721A7"/>
    <w:rsid w:val="00A72473"/>
    <w:rsid w:val="00A72700"/>
    <w:rsid w:val="00A73406"/>
    <w:rsid w:val="00A74270"/>
    <w:rsid w:val="00A74900"/>
    <w:rsid w:val="00A76AF0"/>
    <w:rsid w:val="00A77F6D"/>
    <w:rsid w:val="00A8038D"/>
    <w:rsid w:val="00A80670"/>
    <w:rsid w:val="00A84AA0"/>
    <w:rsid w:val="00A86DC1"/>
    <w:rsid w:val="00A90015"/>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546A"/>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AC"/>
    <w:rsid w:val="00AC19F2"/>
    <w:rsid w:val="00AC2209"/>
    <w:rsid w:val="00AC2DF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14C"/>
    <w:rsid w:val="00AE1780"/>
    <w:rsid w:val="00AE2215"/>
    <w:rsid w:val="00AE237C"/>
    <w:rsid w:val="00AE3D47"/>
    <w:rsid w:val="00AE4C5D"/>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3BEE"/>
    <w:rsid w:val="00B54BA1"/>
    <w:rsid w:val="00B55940"/>
    <w:rsid w:val="00B55D1A"/>
    <w:rsid w:val="00B5637B"/>
    <w:rsid w:val="00B564D3"/>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166"/>
    <w:rsid w:val="00B74B73"/>
    <w:rsid w:val="00B75E6C"/>
    <w:rsid w:val="00B777B9"/>
    <w:rsid w:val="00B83B9E"/>
    <w:rsid w:val="00B85A0C"/>
    <w:rsid w:val="00B861AC"/>
    <w:rsid w:val="00B86BC6"/>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BA3"/>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C781C"/>
    <w:rsid w:val="00BD037E"/>
    <w:rsid w:val="00BD0BF1"/>
    <w:rsid w:val="00BD1BAA"/>
    <w:rsid w:val="00BD28CC"/>
    <w:rsid w:val="00BD4B09"/>
    <w:rsid w:val="00BD777E"/>
    <w:rsid w:val="00BE004E"/>
    <w:rsid w:val="00BE0DF8"/>
    <w:rsid w:val="00BE1B25"/>
    <w:rsid w:val="00BE35C1"/>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0D4"/>
    <w:rsid w:val="00C1234F"/>
    <w:rsid w:val="00C12BD3"/>
    <w:rsid w:val="00C12E54"/>
    <w:rsid w:val="00C1539B"/>
    <w:rsid w:val="00C15590"/>
    <w:rsid w:val="00C1579A"/>
    <w:rsid w:val="00C15C09"/>
    <w:rsid w:val="00C162D4"/>
    <w:rsid w:val="00C16831"/>
    <w:rsid w:val="00C16C53"/>
    <w:rsid w:val="00C17280"/>
    <w:rsid w:val="00C22D90"/>
    <w:rsid w:val="00C22FEA"/>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256A"/>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1845"/>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1D0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5255"/>
    <w:rsid w:val="00CD667F"/>
    <w:rsid w:val="00CD6FB8"/>
    <w:rsid w:val="00CE036D"/>
    <w:rsid w:val="00CE074B"/>
    <w:rsid w:val="00CE3ADB"/>
    <w:rsid w:val="00CE4990"/>
    <w:rsid w:val="00CE567C"/>
    <w:rsid w:val="00CE59AA"/>
    <w:rsid w:val="00CE5AAB"/>
    <w:rsid w:val="00CE5AC1"/>
    <w:rsid w:val="00CE6BD4"/>
    <w:rsid w:val="00CF0D6B"/>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07277"/>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67F31"/>
    <w:rsid w:val="00D7029D"/>
    <w:rsid w:val="00D70310"/>
    <w:rsid w:val="00D706D9"/>
    <w:rsid w:val="00D71995"/>
    <w:rsid w:val="00D72687"/>
    <w:rsid w:val="00D732D5"/>
    <w:rsid w:val="00D737E2"/>
    <w:rsid w:val="00D744F9"/>
    <w:rsid w:val="00D769BE"/>
    <w:rsid w:val="00D76FEB"/>
    <w:rsid w:val="00D77A1C"/>
    <w:rsid w:val="00D80AD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919"/>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B6A00"/>
    <w:rsid w:val="00DC1044"/>
    <w:rsid w:val="00DC10DE"/>
    <w:rsid w:val="00DC3B98"/>
    <w:rsid w:val="00DC599B"/>
    <w:rsid w:val="00DC6733"/>
    <w:rsid w:val="00DD08D1"/>
    <w:rsid w:val="00DD0F75"/>
    <w:rsid w:val="00DD0FDB"/>
    <w:rsid w:val="00DD3FC5"/>
    <w:rsid w:val="00DD4A71"/>
    <w:rsid w:val="00DD5373"/>
    <w:rsid w:val="00DD5486"/>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695"/>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1F6E"/>
    <w:rsid w:val="00E520BA"/>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60F6"/>
    <w:rsid w:val="00E77FFA"/>
    <w:rsid w:val="00E805E0"/>
    <w:rsid w:val="00E82302"/>
    <w:rsid w:val="00E83BEE"/>
    <w:rsid w:val="00E85054"/>
    <w:rsid w:val="00E86C69"/>
    <w:rsid w:val="00E90383"/>
    <w:rsid w:val="00E91482"/>
    <w:rsid w:val="00E9236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5E19"/>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1C9"/>
    <w:rsid w:val="00EC4356"/>
    <w:rsid w:val="00EC4B51"/>
    <w:rsid w:val="00EC573E"/>
    <w:rsid w:val="00EC6859"/>
    <w:rsid w:val="00EC6E24"/>
    <w:rsid w:val="00EC6E9D"/>
    <w:rsid w:val="00EC7239"/>
    <w:rsid w:val="00EC7BB5"/>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479"/>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47A1"/>
    <w:rsid w:val="00F2542F"/>
    <w:rsid w:val="00F26320"/>
    <w:rsid w:val="00F26FF8"/>
    <w:rsid w:val="00F27EDB"/>
    <w:rsid w:val="00F30800"/>
    <w:rsid w:val="00F3136C"/>
    <w:rsid w:val="00F3239F"/>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67D"/>
    <w:rsid w:val="00F729EA"/>
    <w:rsid w:val="00F73D73"/>
    <w:rsid w:val="00F74720"/>
    <w:rsid w:val="00F747B1"/>
    <w:rsid w:val="00F75681"/>
    <w:rsid w:val="00F77CEB"/>
    <w:rsid w:val="00F81B23"/>
    <w:rsid w:val="00F82D5B"/>
    <w:rsid w:val="00F82FED"/>
    <w:rsid w:val="00F83E22"/>
    <w:rsid w:val="00F8405C"/>
    <w:rsid w:val="00F84187"/>
    <w:rsid w:val="00F841E6"/>
    <w:rsid w:val="00F8469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9C4"/>
    <w:rsid w:val="00FA3DA6"/>
    <w:rsid w:val="00FA5FC0"/>
    <w:rsid w:val="00FA62AB"/>
    <w:rsid w:val="00FA7FA1"/>
    <w:rsid w:val="00FB02B6"/>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B3E"/>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F547DB9"/>
    <w:rsid w:val="3B8ABACF"/>
    <w:rsid w:val="3C77005D"/>
    <w:rsid w:val="4050BD2E"/>
    <w:rsid w:val="4264C589"/>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99"/>
    <w:qFormat/>
    <w:rsid w:val="009C1EE0"/>
    <w:pPr>
      <w:spacing w:after="120" w:line="240" w:lineRule="auto"/>
    </w:pPr>
    <w:rPr>
      <w:rFonts w:ascii="Arial" w:eastAsia="Calibri" w:hAnsi="Arial" w:cs="Times New Roman"/>
      <w:sz w:val="20"/>
      <w:szCs w:val="20"/>
      <w:lang w:eastAsia="en-US"/>
    </w:rPr>
  </w:style>
  <w:style w:type="paragraph" w:styleId="1">
    <w:name w:val="heading 1"/>
    <w:aliases w:val="h1,Level 1 Topic Heading"/>
    <w:basedOn w:val="a"/>
    <w:next w:val="a"/>
    <w:link w:val="10"/>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2">
    <w:name w:val="heading 2"/>
    <w:aliases w:val="h2,Level 2 Topic Heading"/>
    <w:basedOn w:val="a"/>
    <w:next w:val="a"/>
    <w:link w:val="20"/>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3">
    <w:name w:val="heading 3"/>
    <w:aliases w:val="h3,Level 3 Topic Heading"/>
    <w:basedOn w:val="a"/>
    <w:next w:val="a"/>
    <w:link w:val="30"/>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40">
    <w:name w:val="heading 4"/>
    <w:aliases w:val="h4,First Subheading"/>
    <w:basedOn w:val="a"/>
    <w:next w:val="a"/>
    <w:link w:val="41"/>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5">
    <w:name w:val="heading 5"/>
    <w:aliases w:val="h5,Second Subheading"/>
    <w:basedOn w:val="a"/>
    <w:next w:val="a"/>
    <w:link w:val="50"/>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6">
    <w:name w:val="heading 6"/>
    <w:aliases w:val="h6,Third Subheading"/>
    <w:basedOn w:val="a"/>
    <w:next w:val="a"/>
    <w:link w:val="60"/>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7">
    <w:name w:val="heading 7"/>
    <w:aliases w:val="h7"/>
    <w:basedOn w:val="a"/>
    <w:next w:val="a"/>
    <w:link w:val="70"/>
    <w:uiPriority w:val="99"/>
    <w:qFormat/>
    <w:rsid w:val="008A2E6A"/>
    <w:pPr>
      <w:numPr>
        <w:ilvl w:val="6"/>
        <w:numId w:val="11"/>
      </w:numPr>
      <w:spacing w:before="240" w:after="60"/>
      <w:outlineLvl w:val="6"/>
    </w:pPr>
    <w:rPr>
      <w:rFonts w:ascii="Calibri" w:eastAsia="Times New Roman" w:hAnsi="Calibri"/>
      <w:sz w:val="24"/>
      <w:szCs w:val="24"/>
    </w:rPr>
  </w:style>
  <w:style w:type="paragraph" w:styleId="8">
    <w:name w:val="heading 8"/>
    <w:aliases w:val="h8"/>
    <w:basedOn w:val="a"/>
    <w:next w:val="a"/>
    <w:link w:val="80"/>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9">
    <w:name w:val="heading 9"/>
    <w:aliases w:val="h9"/>
    <w:basedOn w:val="a"/>
    <w:next w:val="a"/>
    <w:link w:val="90"/>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Level 1 Topic Heading 字符"/>
    <w:link w:val="1"/>
    <w:uiPriority w:val="99"/>
    <w:rsid w:val="008A2E6A"/>
    <w:rPr>
      <w:rFonts w:ascii="Cambria" w:eastAsia="Times New Roman" w:hAnsi="Cambria" w:cs="Times New Roman"/>
      <w:b/>
      <w:bCs/>
      <w:color w:val="365F91"/>
      <w:sz w:val="28"/>
      <w:szCs w:val="28"/>
      <w:lang w:eastAsia="en-US"/>
    </w:rPr>
  </w:style>
  <w:style w:type="character" w:customStyle="1" w:styleId="20">
    <w:name w:val="标题 2 字符"/>
    <w:aliases w:val="h2 字符,Level 2 Topic Heading 字符"/>
    <w:link w:val="2"/>
    <w:uiPriority w:val="9"/>
    <w:rsid w:val="008A2E6A"/>
    <w:rPr>
      <w:rFonts w:ascii="Cambria" w:eastAsia="Times New Roman" w:hAnsi="Cambria" w:cs="Times New Roman"/>
      <w:b/>
      <w:bCs/>
      <w:color w:val="4F81BD"/>
      <w:sz w:val="26"/>
      <w:szCs w:val="26"/>
      <w:lang w:eastAsia="en-US"/>
    </w:rPr>
  </w:style>
  <w:style w:type="character" w:customStyle="1" w:styleId="30">
    <w:name w:val="标题 3 字符"/>
    <w:aliases w:val="h3 字符,Level 3 Topic Heading 字符"/>
    <w:link w:val="3"/>
    <w:uiPriority w:val="9"/>
    <w:rsid w:val="008A2E6A"/>
    <w:rPr>
      <w:rFonts w:ascii="Cambria" w:eastAsia="Times New Roman" w:hAnsi="Cambria" w:cs="Times New Roman"/>
      <w:b/>
      <w:bCs/>
      <w:sz w:val="26"/>
      <w:szCs w:val="26"/>
      <w:lang w:eastAsia="en-US"/>
    </w:rPr>
  </w:style>
  <w:style w:type="character" w:customStyle="1" w:styleId="41">
    <w:name w:val="标题 4 字符"/>
    <w:aliases w:val="h4 字符,First Subheading 字符"/>
    <w:link w:val="40"/>
    <w:uiPriority w:val="9"/>
    <w:rsid w:val="008A2E6A"/>
    <w:rPr>
      <w:rFonts w:ascii="Calibri" w:eastAsia="Times New Roman" w:hAnsi="Calibri" w:cs="Times New Roman"/>
      <w:b/>
      <w:bCs/>
      <w:sz w:val="28"/>
      <w:szCs w:val="28"/>
      <w:lang w:eastAsia="en-US"/>
    </w:rPr>
  </w:style>
  <w:style w:type="character" w:customStyle="1" w:styleId="50">
    <w:name w:val="标题 5 字符"/>
    <w:aliases w:val="h5 字符,Second Subheading 字符"/>
    <w:link w:val="5"/>
    <w:uiPriority w:val="99"/>
    <w:rsid w:val="008A2E6A"/>
    <w:rPr>
      <w:rFonts w:ascii="Calibri" w:eastAsia="Times New Roman" w:hAnsi="Calibri" w:cs="Times New Roman"/>
      <w:b/>
      <w:bCs/>
      <w:i/>
      <w:iCs/>
      <w:sz w:val="26"/>
      <w:szCs w:val="26"/>
      <w:lang w:eastAsia="en-US"/>
    </w:rPr>
  </w:style>
  <w:style w:type="character" w:customStyle="1" w:styleId="60">
    <w:name w:val="标题 6 字符"/>
    <w:aliases w:val="h6 字符,Third Subheading 字符"/>
    <w:link w:val="6"/>
    <w:uiPriority w:val="99"/>
    <w:rsid w:val="008A2E6A"/>
    <w:rPr>
      <w:rFonts w:ascii="Calibri" w:eastAsia="Times New Roman" w:hAnsi="Calibri" w:cs="Times New Roman"/>
      <w:b/>
      <w:bCs/>
      <w:lang w:eastAsia="en-US"/>
    </w:rPr>
  </w:style>
  <w:style w:type="character" w:customStyle="1" w:styleId="70">
    <w:name w:val="标题 7 字符"/>
    <w:aliases w:val="h7 字符"/>
    <w:link w:val="7"/>
    <w:uiPriority w:val="99"/>
    <w:rsid w:val="008A2E6A"/>
    <w:rPr>
      <w:rFonts w:ascii="Calibri" w:eastAsia="Times New Roman" w:hAnsi="Calibri" w:cs="Times New Roman"/>
      <w:sz w:val="24"/>
      <w:szCs w:val="24"/>
      <w:lang w:eastAsia="en-US"/>
    </w:rPr>
  </w:style>
  <w:style w:type="character" w:customStyle="1" w:styleId="80">
    <w:name w:val="标题 8 字符"/>
    <w:aliases w:val="h8 字符"/>
    <w:link w:val="8"/>
    <w:uiPriority w:val="99"/>
    <w:rsid w:val="008A2E6A"/>
    <w:rPr>
      <w:rFonts w:ascii="Calibri" w:eastAsia="Times New Roman" w:hAnsi="Calibri" w:cs="Times New Roman"/>
      <w:i/>
      <w:iCs/>
      <w:sz w:val="24"/>
      <w:szCs w:val="24"/>
      <w:lang w:eastAsia="en-US"/>
    </w:rPr>
  </w:style>
  <w:style w:type="character" w:customStyle="1" w:styleId="90">
    <w:name w:val="标题 9 字符"/>
    <w:aliases w:val="h9 字符"/>
    <w:link w:val="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8A2E6A"/>
    <w:rPr>
      <w:color w:val="0000FF"/>
      <w:u w:val="single"/>
    </w:rPr>
  </w:style>
  <w:style w:type="paragraph" w:styleId="a4">
    <w:name w:val="footer"/>
    <w:aliases w:val="f"/>
    <w:basedOn w:val="a5"/>
    <w:link w:val="a6"/>
    <w:uiPriority w:val="99"/>
    <w:rsid w:val="008A2E6A"/>
    <w:rPr>
      <w:i w:val="0"/>
      <w:sz w:val="20"/>
    </w:rPr>
  </w:style>
  <w:style w:type="character" w:customStyle="1" w:styleId="a6">
    <w:name w:val="页脚 字符"/>
    <w:aliases w:val="f 字符"/>
    <w:link w:val="a4"/>
    <w:uiPriority w:val="99"/>
    <w:rsid w:val="008A2E6A"/>
    <w:rPr>
      <w:rFonts w:ascii="Arial" w:eastAsia="PMingLiU" w:hAnsi="Arial" w:cs="Times New Roman"/>
      <w:kern w:val="24"/>
      <w:sz w:val="20"/>
      <w:szCs w:val="20"/>
      <w:lang w:eastAsia="en-US"/>
    </w:rPr>
  </w:style>
  <w:style w:type="character" w:styleId="a7">
    <w:name w:val="page number"/>
    <w:basedOn w:val="a0"/>
    <w:rsid w:val="00B51158"/>
  </w:style>
  <w:style w:type="paragraph" w:styleId="TOC2">
    <w:name w:val="toc 2"/>
    <w:aliases w:val="toc2"/>
    <w:basedOn w:val="a"/>
    <w:next w:val="a"/>
    <w:uiPriority w:val="39"/>
    <w:rsid w:val="008A2E6A"/>
    <w:pPr>
      <w:spacing w:after="0" w:line="280" w:lineRule="exact"/>
      <w:ind w:left="374" w:hanging="187"/>
    </w:pPr>
    <w:rPr>
      <w:rFonts w:eastAsia="宋体"/>
      <w:kern w:val="24"/>
    </w:rPr>
  </w:style>
  <w:style w:type="paragraph" w:styleId="TOC1">
    <w:name w:val="toc 1"/>
    <w:basedOn w:val="a"/>
    <w:next w:val="a"/>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rsid w:val="00B51158"/>
  </w:style>
  <w:style w:type="character" w:customStyle="1" w:styleId="ClickandtypeChar">
    <w:name w:val="Click and type Char"/>
    <w:basedOn w:val="a0"/>
    <w:link w:val="Clickandtype"/>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8">
    <w:name w:val="FollowedHyperlink"/>
    <w:basedOn w:val="a0"/>
    <w:rsid w:val="00B51158"/>
    <w:rPr>
      <w:rFonts w:ascii="Verdana" w:hAnsi="Verdana"/>
      <w:color w:val="800000"/>
      <w:sz w:val="20"/>
      <w:szCs w:val="20"/>
      <w:u w:val="single"/>
    </w:rPr>
  </w:style>
  <w:style w:type="character" w:styleId="a9">
    <w:name w:val="line number"/>
    <w:basedOn w:val="a0"/>
    <w:rsid w:val="00B51158"/>
  </w:style>
  <w:style w:type="paragraph" w:styleId="aa">
    <w:name w:val="annotation text"/>
    <w:aliases w:val="ct,Used by Word for text of author queries"/>
    <w:basedOn w:val="a"/>
    <w:link w:val="ab"/>
    <w:uiPriority w:val="99"/>
    <w:rsid w:val="00B51158"/>
  </w:style>
  <w:style w:type="character" w:customStyle="1" w:styleId="ab">
    <w:name w:val="批注文字 字符"/>
    <w:aliases w:val="ct 字符,Used by Word for text of author queries 字符"/>
    <w:basedOn w:val="a0"/>
    <w:link w:val="aa"/>
    <w:uiPriority w:val="99"/>
    <w:rsid w:val="00B51158"/>
    <w:rPr>
      <w:rFonts w:ascii="Verdana" w:eastAsia="宋体" w:hAnsi="Verdana" w:cs="Times New Roman"/>
      <w:sz w:val="20"/>
      <w:szCs w:val="20"/>
    </w:rPr>
  </w:style>
  <w:style w:type="character" w:styleId="ac">
    <w:name w:val="annotation reference"/>
    <w:aliases w:val="cr,Used by Word to flag author queries"/>
    <w:basedOn w:val="a0"/>
    <w:uiPriority w:val="99"/>
    <w:rsid w:val="00B51158"/>
  </w:style>
  <w:style w:type="paragraph" w:styleId="ad">
    <w:name w:val="Balloon Text"/>
    <w:basedOn w:val="a"/>
    <w:link w:val="ae"/>
    <w:uiPriority w:val="99"/>
    <w:semiHidden/>
    <w:rsid w:val="008A2E6A"/>
    <w:pPr>
      <w:spacing w:after="0"/>
    </w:pPr>
    <w:rPr>
      <w:rFonts w:ascii="Tahoma" w:hAnsi="Tahoma" w:cs="Tahoma"/>
      <w:sz w:val="16"/>
      <w:szCs w:val="16"/>
    </w:rPr>
  </w:style>
  <w:style w:type="character" w:customStyle="1" w:styleId="ae">
    <w:name w:val="批注框文本 字符"/>
    <w:link w:val="ad"/>
    <w:uiPriority w:val="99"/>
    <w:semiHidden/>
    <w:rsid w:val="008A2E6A"/>
    <w:rPr>
      <w:rFonts w:ascii="Tahoma" w:eastAsia="Calibri" w:hAnsi="Tahoma" w:cs="Tahoma"/>
      <w:sz w:val="16"/>
      <w:szCs w:val="16"/>
      <w:lang w:eastAsia="en-US"/>
    </w:rPr>
  </w:style>
  <w:style w:type="paragraph" w:styleId="TOC3">
    <w:name w:val="toc 3"/>
    <w:aliases w:val="toc3"/>
    <w:basedOn w:val="a"/>
    <w:next w:val="a"/>
    <w:uiPriority w:val="39"/>
    <w:rsid w:val="008A2E6A"/>
    <w:pPr>
      <w:spacing w:after="0"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af"/>
    <w:uiPriority w:val="99"/>
    <w:rsid w:val="008A2E6A"/>
    <w:pPr>
      <w:spacing w:before="60" w:after="240" w:line="280" w:lineRule="exact"/>
      <w:jc w:val="right"/>
    </w:pPr>
    <w:rPr>
      <w:rFonts w:eastAsia="PMingLiU"/>
      <w:i/>
      <w:kern w:val="24"/>
      <w:sz w:val="18"/>
    </w:rPr>
  </w:style>
  <w:style w:type="character" w:customStyle="1" w:styleId="af">
    <w:name w:val="页眉 字符"/>
    <w:aliases w:val="h 字符"/>
    <w:link w:val="a5"/>
    <w:uiPriority w:val="99"/>
    <w:rsid w:val="008A2E6A"/>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f0">
    <w:name w:val="annotation subject"/>
    <w:basedOn w:val="aa"/>
    <w:next w:val="aa"/>
    <w:link w:val="af1"/>
    <w:rsid w:val="00B51158"/>
    <w:pPr>
      <w:ind w:left="720" w:right="720"/>
    </w:pPr>
    <w:rPr>
      <w:b/>
      <w:bCs/>
    </w:rPr>
  </w:style>
  <w:style w:type="character" w:customStyle="1" w:styleId="af1">
    <w:name w:val="批注主题 字符"/>
    <w:basedOn w:val="ab"/>
    <w:link w:val="af0"/>
    <w:rsid w:val="00B51158"/>
    <w:rPr>
      <w:rFonts w:ascii="Verdana" w:eastAsia="宋体" w:hAnsi="Verdana" w:cs="Times New Roman"/>
      <w:b/>
      <w:bCs/>
      <w:sz w:val="20"/>
      <w:szCs w:val="20"/>
    </w:rPr>
  </w:style>
  <w:style w:type="character" w:styleId="af2">
    <w:name w:val="Intense Emphasis"/>
    <w:basedOn w:val="a0"/>
    <w:uiPriority w:val="21"/>
    <w:qFormat/>
    <w:rsid w:val="00B51158"/>
    <w:rPr>
      <w:b/>
      <w:bCs/>
      <w:i/>
      <w:iCs/>
      <w:color w:val="4F81BD"/>
    </w:rPr>
  </w:style>
  <w:style w:type="paragraph" w:styleId="af3">
    <w:name w:val="Normal (Web)"/>
    <w:basedOn w:val="a"/>
    <w:uiPriority w:val="99"/>
    <w:rsid w:val="008A2E6A"/>
    <w:rPr>
      <w:rFonts w:ascii="Verdana" w:hAnsi="Verdana"/>
      <w:sz w:val="24"/>
      <w:szCs w:val="24"/>
    </w:rPr>
  </w:style>
  <w:style w:type="character" w:styleId="af4">
    <w:name w:val="Strong"/>
    <w:uiPriority w:val="99"/>
    <w:qFormat/>
    <w:rsid w:val="008A2E6A"/>
    <w:rPr>
      <w:b/>
      <w:bCs/>
    </w:rPr>
  </w:style>
  <w:style w:type="paragraph" w:styleId="af5">
    <w:name w:val="List Paragraph"/>
    <w:basedOn w:val="a"/>
    <w:link w:val="af6"/>
    <w:uiPriority w:val="99"/>
    <w:qFormat/>
    <w:rsid w:val="008A2E6A"/>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7">
    <w:name w:val="Document Map"/>
    <w:basedOn w:val="a"/>
    <w:link w:val="af8"/>
    <w:rsid w:val="00B51158"/>
    <w:rPr>
      <w:rFonts w:ascii="Tahoma" w:hAnsi="Tahoma" w:cs="Tahoma"/>
      <w:sz w:val="16"/>
      <w:szCs w:val="16"/>
    </w:rPr>
  </w:style>
  <w:style w:type="character" w:customStyle="1" w:styleId="af8">
    <w:name w:val="文档结构图 字符"/>
    <w:basedOn w:val="a0"/>
    <w:link w:val="af7"/>
    <w:rsid w:val="00B51158"/>
    <w:rPr>
      <w:rFonts w:ascii="Tahoma" w:eastAsia="宋体" w:hAnsi="Tahoma" w:cs="Tahoma"/>
      <w:sz w:val="16"/>
      <w:szCs w:val="16"/>
    </w:rPr>
  </w:style>
  <w:style w:type="character" w:styleId="af9">
    <w:name w:val="Emphasis"/>
    <w:basedOn w:val="a0"/>
    <w:uiPriority w:val="20"/>
    <w:qFormat/>
    <w:rsid w:val="00B51158"/>
    <w:rPr>
      <w:i/>
      <w:iCs/>
    </w:rPr>
  </w:style>
  <w:style w:type="paragraph" w:styleId="afa">
    <w:name w:val="List Bullet"/>
    <w:basedOn w:val="a"/>
    <w:uiPriority w:val="99"/>
    <w:rsid w:val="008A2E6A"/>
    <w:pPr>
      <w:tabs>
        <w:tab w:val="num" w:pos="360"/>
      </w:tabs>
      <w:ind w:left="360" w:hanging="360"/>
      <w:contextualSpacing/>
    </w:pPr>
  </w:style>
  <w:style w:type="paragraph" w:styleId="21">
    <w:name w:val="List Bullet 2"/>
    <w:basedOn w:val="afa"/>
    <w:rsid w:val="00B51158"/>
    <w:pPr>
      <w:numPr>
        <w:ilvl w:val="1"/>
      </w:numPr>
      <w:tabs>
        <w:tab w:val="num" w:pos="360"/>
        <w:tab w:val="num" w:pos="540"/>
      </w:tabs>
      <w:ind w:left="540" w:hanging="360"/>
    </w:pPr>
  </w:style>
  <w:style w:type="paragraph" w:styleId="31">
    <w:name w:val="List Bullet 3"/>
    <w:basedOn w:val="a"/>
    <w:uiPriority w:val="99"/>
    <w:rsid w:val="008A2E6A"/>
    <w:pPr>
      <w:tabs>
        <w:tab w:val="num" w:pos="1080"/>
      </w:tabs>
      <w:ind w:left="1080" w:hanging="360"/>
      <w:contextualSpacing/>
    </w:pPr>
  </w:style>
  <w:style w:type="paragraph" w:styleId="42">
    <w:name w:val="List Bullet 4"/>
    <w:basedOn w:val="afa"/>
    <w:rsid w:val="00B51158"/>
    <w:pPr>
      <w:numPr>
        <w:ilvl w:val="3"/>
      </w:numPr>
      <w:tabs>
        <w:tab w:val="num" w:pos="360"/>
        <w:tab w:val="num" w:pos="540"/>
      </w:tabs>
      <w:ind w:left="540" w:hanging="360"/>
    </w:pPr>
  </w:style>
  <w:style w:type="paragraph" w:styleId="51">
    <w:name w:val="List Bullet 5"/>
    <w:basedOn w:val="afa"/>
    <w:rsid w:val="00B51158"/>
    <w:pPr>
      <w:numPr>
        <w:ilvl w:val="4"/>
      </w:numPr>
      <w:tabs>
        <w:tab w:val="num" w:pos="360"/>
        <w:tab w:val="num" w:pos="540"/>
      </w:tabs>
      <w:ind w:left="540" w:hanging="360"/>
    </w:pPr>
  </w:style>
  <w:style w:type="paragraph" w:customStyle="1" w:styleId="ListBullet6">
    <w:name w:val="List Bullet 6"/>
    <w:basedOn w:val="afa"/>
    <w:rsid w:val="00B51158"/>
    <w:pPr>
      <w:numPr>
        <w:ilvl w:val="5"/>
      </w:numPr>
      <w:tabs>
        <w:tab w:val="num" w:pos="360"/>
        <w:tab w:val="num" w:pos="540"/>
      </w:tabs>
      <w:ind w:left="540" w:hanging="360"/>
    </w:pPr>
  </w:style>
  <w:style w:type="paragraph" w:customStyle="1" w:styleId="ListBullet7">
    <w:name w:val="List Bullet 7"/>
    <w:basedOn w:val="afa"/>
    <w:rsid w:val="00B51158"/>
    <w:pPr>
      <w:numPr>
        <w:ilvl w:val="6"/>
      </w:numPr>
      <w:tabs>
        <w:tab w:val="num" w:pos="360"/>
        <w:tab w:val="num" w:pos="540"/>
      </w:tabs>
      <w:ind w:left="540" w:hanging="360"/>
    </w:pPr>
  </w:style>
  <w:style w:type="paragraph" w:customStyle="1" w:styleId="ListBullet8">
    <w:name w:val="List Bullet 8"/>
    <w:basedOn w:val="afa"/>
    <w:rsid w:val="00B51158"/>
    <w:pPr>
      <w:numPr>
        <w:ilvl w:val="7"/>
      </w:numPr>
      <w:tabs>
        <w:tab w:val="num" w:pos="360"/>
        <w:tab w:val="num" w:pos="540"/>
      </w:tabs>
      <w:ind w:left="540" w:hanging="360"/>
    </w:pPr>
  </w:style>
  <w:style w:type="paragraph" w:customStyle="1" w:styleId="ListBullet9">
    <w:name w:val="List Bullet 9"/>
    <w:basedOn w:val="afa"/>
    <w:rsid w:val="00B51158"/>
    <w:pPr>
      <w:numPr>
        <w:ilvl w:val="8"/>
      </w:numPr>
      <w:tabs>
        <w:tab w:val="num" w:pos="360"/>
        <w:tab w:val="num" w:pos="540"/>
      </w:tabs>
      <w:ind w:left="540" w:hanging="360"/>
    </w:pPr>
  </w:style>
  <w:style w:type="paragraph" w:styleId="afb">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c">
    <w:name w:val="Placeholder Text"/>
    <w:uiPriority w:val="99"/>
    <w:semiHidden/>
    <w:rsid w:val="008A2E6A"/>
    <w:rPr>
      <w:i/>
    </w:rPr>
  </w:style>
  <w:style w:type="paragraph" w:styleId="afd">
    <w:name w:val="No Spacing"/>
    <w:link w:val="afe"/>
    <w:uiPriority w:val="1"/>
    <w:qFormat/>
    <w:rsid w:val="00587C81"/>
    <w:pPr>
      <w:spacing w:after="0" w:line="240" w:lineRule="auto"/>
    </w:pPr>
    <w:rPr>
      <w:lang w:eastAsia="en-US"/>
    </w:rPr>
  </w:style>
  <w:style w:type="character" w:customStyle="1" w:styleId="afe">
    <w:name w:val="无间隔 字符"/>
    <w:basedOn w:val="a0"/>
    <w:link w:val="afd"/>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af6">
    <w:name w:val="列表段落 字符"/>
    <w:basedOn w:val="a0"/>
    <w:link w:val="af5"/>
    <w:uiPriority w:val="99"/>
    <w:locked/>
    <w:rsid w:val="00D35ABB"/>
    <w:rPr>
      <w:rFonts w:ascii="Arial" w:eastAsia="Calibri" w:hAnsi="Arial" w:cs="Times New Roman"/>
      <w:sz w:val="20"/>
      <w:szCs w:val="20"/>
      <w:lang w:eastAsia="en-US"/>
    </w:rPr>
  </w:style>
  <w:style w:type="character" w:customStyle="1" w:styleId="identifier">
    <w:name w:val="identifier"/>
    <w:basedOn w:val="a0"/>
    <w:rsid w:val="00385073"/>
  </w:style>
  <w:style w:type="paragraph" w:styleId="TOC4">
    <w:name w:val="toc 4"/>
    <w:aliases w:val="toc4"/>
    <w:basedOn w:val="a"/>
    <w:next w:val="a"/>
    <w:uiPriority w:val="39"/>
    <w:rsid w:val="008A2E6A"/>
    <w:pPr>
      <w:spacing w:after="0" w:line="280" w:lineRule="exact"/>
      <w:ind w:left="749" w:hanging="187"/>
    </w:pPr>
    <w:rPr>
      <w:rFonts w:eastAsia="宋体"/>
      <w:kern w:val="24"/>
    </w:rPr>
  </w:style>
  <w:style w:type="paragraph" w:styleId="TOC5">
    <w:name w:val="toc 5"/>
    <w:aliases w:val="toc5"/>
    <w:basedOn w:val="a"/>
    <w:next w:val="a"/>
    <w:uiPriority w:val="39"/>
    <w:rsid w:val="008A2E6A"/>
    <w:pPr>
      <w:spacing w:after="0" w:line="280" w:lineRule="exact"/>
      <w:ind w:left="936" w:hanging="187"/>
    </w:pPr>
    <w:rPr>
      <w:rFonts w:eastAsia="宋体"/>
      <w:kern w:val="24"/>
    </w:rPr>
  </w:style>
  <w:style w:type="table" w:styleId="aff">
    <w:name w:val="Table Grid"/>
    <w:basedOn w:val="a1"/>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next w:val="a"/>
    <w:uiPriority w:val="39"/>
    <w:qFormat/>
    <w:rsid w:val="008A2E6A"/>
    <w:pPr>
      <w:pBdr>
        <w:bottom w:val="single" w:sz="4" w:space="1" w:color="auto"/>
      </w:pBdr>
      <w:spacing w:after="120" w:line="240" w:lineRule="auto"/>
    </w:pPr>
    <w:rPr>
      <w:rFonts w:ascii="Arial" w:eastAsia="宋体" w:hAnsi="Arial" w:cs="Times New Roman"/>
      <w:b/>
      <w:bCs/>
      <w:kern w:val="24"/>
      <w:sz w:val="40"/>
      <w:szCs w:val="40"/>
      <w:lang w:eastAsia="en-US"/>
    </w:rPr>
  </w:style>
  <w:style w:type="table" w:customStyle="1" w:styleId="TableGrid1">
    <w:name w:val="Table Grid1"/>
    <w:basedOn w:val="a1"/>
    <w:next w:val="aff"/>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f"/>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Date"/>
    <w:basedOn w:val="a"/>
    <w:next w:val="a"/>
    <w:link w:val="aff1"/>
    <w:rsid w:val="00385073"/>
    <w:pPr>
      <w:spacing w:before="120"/>
    </w:pPr>
  </w:style>
  <w:style w:type="character" w:customStyle="1" w:styleId="aff1">
    <w:name w:val="日期 字符"/>
    <w:basedOn w:val="a0"/>
    <w:link w:val="aff0"/>
    <w:rsid w:val="00385073"/>
    <w:rPr>
      <w:rFonts w:ascii="Verdana" w:eastAsia="宋体" w:hAnsi="Verdana" w:cs="Times New Roman"/>
      <w:sz w:val="18"/>
      <w:szCs w:val="20"/>
    </w:rPr>
  </w:style>
  <w:style w:type="paragraph" w:styleId="aff2">
    <w:name w:val="Revision"/>
    <w:hidden/>
    <w:uiPriority w:val="99"/>
    <w:semiHidden/>
    <w:rsid w:val="00385073"/>
    <w:pPr>
      <w:spacing w:after="0" w:line="240" w:lineRule="auto"/>
    </w:pPr>
    <w:rPr>
      <w:rFonts w:ascii="Verdana" w:eastAsia="宋体" w:hAnsi="Verdana" w:cs="Times New Roman"/>
      <w:sz w:val="18"/>
      <w:szCs w:val="20"/>
    </w:rPr>
  </w:style>
  <w:style w:type="character" w:customStyle="1" w:styleId="Bold">
    <w:name w:val="Bold"/>
    <w:aliases w:val="b"/>
    <w:basedOn w:val="a0"/>
    <w:rsid w:val="00385073"/>
    <w:rPr>
      <w:b/>
      <w:szCs w:val="18"/>
    </w:rPr>
  </w:style>
  <w:style w:type="paragraph" w:customStyle="1" w:styleId="tablecellhighlighted">
    <w:name w:val="tablecellhighlighted"/>
    <w:basedOn w:val="a"/>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a"/>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a"/>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a"/>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a0"/>
    <w:link w:val="Text"/>
    <w:locked/>
    <w:rsid w:val="0087446A"/>
    <w:rPr>
      <w:rFonts w:ascii="Verdana" w:hAnsi="Verdana" w:cs="Times New Roman"/>
      <w:color w:val="000000"/>
      <w:sz w:val="20"/>
      <w:szCs w:val="20"/>
    </w:rPr>
  </w:style>
  <w:style w:type="paragraph" w:styleId="aff3">
    <w:name w:val="Plain Text"/>
    <w:basedOn w:val="a"/>
    <w:link w:val="aff4"/>
    <w:uiPriority w:val="99"/>
    <w:unhideWhenUsed/>
    <w:rsid w:val="0087446A"/>
    <w:rPr>
      <w:rFonts w:ascii="Consolas" w:hAnsi="Consolas" w:cs="Consolas"/>
      <w:sz w:val="21"/>
      <w:szCs w:val="21"/>
    </w:rPr>
  </w:style>
  <w:style w:type="character" w:customStyle="1" w:styleId="aff4">
    <w:name w:val="纯文本 字符"/>
    <w:basedOn w:val="a0"/>
    <w:link w:val="aff3"/>
    <w:uiPriority w:val="99"/>
    <w:rsid w:val="0087446A"/>
    <w:rPr>
      <w:rFonts w:ascii="Consolas" w:eastAsia="宋体" w:hAnsi="Consolas" w:cs="Consolas"/>
      <w:sz w:val="21"/>
      <w:szCs w:val="21"/>
    </w:rPr>
  </w:style>
  <w:style w:type="paragraph" w:customStyle="1" w:styleId="DSTOC1-4">
    <w:name w:val="DSTOC1-4"/>
    <w:basedOn w:val="a"/>
    <w:next w:val="a"/>
    <w:qFormat/>
    <w:rsid w:val="0087446A"/>
    <w:pPr>
      <w:keepNext/>
      <w:keepLines/>
      <w:spacing w:before="240"/>
      <w:ind w:left="-29" w:hanging="187"/>
      <w:outlineLvl w:val="3"/>
    </w:pPr>
    <w:rPr>
      <w:b/>
      <w:kern w:val="24"/>
    </w:rPr>
  </w:style>
  <w:style w:type="character" w:styleId="aff5">
    <w:name w:val="Subtle Emphasis"/>
    <w:basedOn w:val="a0"/>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a"/>
    <w:next w:val="a"/>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a"/>
    <w:uiPriority w:val="99"/>
    <w:semiHidden/>
    <w:rsid w:val="008A2E6A"/>
    <w:pPr>
      <w:spacing w:after="0"/>
      <w:jc w:val="right"/>
    </w:pPr>
    <w:rPr>
      <w:rFonts w:eastAsia="宋体"/>
      <w:kern w:val="24"/>
    </w:rPr>
  </w:style>
  <w:style w:type="paragraph" w:customStyle="1" w:styleId="ChapterNumber">
    <w:name w:val="Chapter Number"/>
    <w:basedOn w:val="a"/>
    <w:next w:val="LWPChapterPaperTitle"/>
    <w:autoRedefine/>
    <w:uiPriority w:val="99"/>
    <w:semiHidden/>
    <w:rsid w:val="008A2E6A"/>
    <w:rPr>
      <w:b/>
      <w:caps/>
      <w:color w:val="7F7F7F"/>
      <w:sz w:val="24"/>
    </w:rPr>
  </w:style>
  <w:style w:type="paragraph" w:customStyle="1" w:styleId="LWPChapterPaperTitle">
    <w:name w:val="LWP: Chapter/Paper Title"/>
    <w:basedOn w:val="a"/>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a"/>
    <w:qFormat/>
    <w:rsid w:val="008A2E6A"/>
    <w:pPr>
      <w:spacing w:line="260" w:lineRule="exact"/>
    </w:pPr>
  </w:style>
  <w:style w:type="paragraph" w:styleId="aff6">
    <w:name w:val="Title"/>
    <w:basedOn w:val="a"/>
    <w:next w:val="a"/>
    <w:link w:val="aff7"/>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aff7">
    <w:name w:val="标题 字符"/>
    <w:link w:val="aff6"/>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a"/>
    <w:next w:val="a"/>
    <w:autoRedefine/>
    <w:uiPriority w:val="99"/>
    <w:semiHidden/>
    <w:rsid w:val="008A2E6A"/>
    <w:pPr>
      <w:numPr>
        <w:numId w:val="4"/>
      </w:numPr>
      <w:ind w:left="360"/>
    </w:pPr>
    <w:rPr>
      <w:b/>
      <w:color w:val="7F7F7F"/>
    </w:rPr>
  </w:style>
  <w:style w:type="paragraph" w:styleId="TOC6">
    <w:name w:val="toc 6"/>
    <w:basedOn w:val="a"/>
    <w:next w:val="a"/>
    <w:autoRedefine/>
    <w:uiPriority w:val="39"/>
    <w:rsid w:val="008A2E6A"/>
    <w:pPr>
      <w:spacing w:after="100"/>
      <w:ind w:left="1100"/>
    </w:pPr>
  </w:style>
  <w:style w:type="paragraph" w:customStyle="1" w:styleId="LWPHeading1H1">
    <w:name w:val="LWP: Heading 1 (H1)"/>
    <w:basedOn w:val="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a"/>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31"/>
    <w:qFormat/>
    <w:rsid w:val="008A2E6A"/>
    <w:pPr>
      <w:numPr>
        <w:numId w:val="6"/>
      </w:numPr>
      <w:ind w:left="1440"/>
    </w:pPr>
  </w:style>
  <w:style w:type="paragraph" w:customStyle="1" w:styleId="LWPParagraphinListLevel1">
    <w:name w:val="LWP: Paragraph in List (Level 1)"/>
    <w:basedOn w:val="af5"/>
    <w:qFormat/>
    <w:rsid w:val="008A2E6A"/>
    <w:pPr>
      <w:spacing w:before="40"/>
    </w:pPr>
  </w:style>
  <w:style w:type="paragraph" w:customStyle="1" w:styleId="LWPHeading3H3">
    <w:name w:val="LWP: Heading 3 (H3)"/>
    <w:basedOn w:val="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40"/>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aff8"/>
    <w:qFormat/>
    <w:rsid w:val="008A2E6A"/>
    <w:pPr>
      <w:numPr>
        <w:numId w:val="12"/>
      </w:numPr>
      <w:contextualSpacing w:val="0"/>
    </w:pPr>
  </w:style>
  <w:style w:type="paragraph" w:styleId="aff8">
    <w:name w:val="List Number"/>
    <w:basedOn w:val="a"/>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a"/>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a"/>
    <w:next w:val="a"/>
    <w:qFormat/>
    <w:rsid w:val="008A2E6A"/>
    <w:pPr>
      <w:spacing w:after="0"/>
    </w:pPr>
    <w:rPr>
      <w:sz w:val="16"/>
    </w:rPr>
  </w:style>
  <w:style w:type="paragraph" w:customStyle="1" w:styleId="LWPCodeBlock">
    <w:name w:val="LWP: Code Block"/>
    <w:basedOn w:val="a"/>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a"/>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a"/>
    <w:next w:val="a"/>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a"/>
    <w:next w:val="a"/>
    <w:autoRedefine/>
    <w:uiPriority w:val="39"/>
    <w:rsid w:val="008A2E6A"/>
    <w:pPr>
      <w:spacing w:after="100"/>
      <w:ind w:left="1540"/>
    </w:pPr>
  </w:style>
  <w:style w:type="paragraph" w:styleId="TOC9">
    <w:name w:val="toc 9"/>
    <w:basedOn w:val="a"/>
    <w:next w:val="a"/>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a1"/>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8A2E6A"/>
    <w:pPr>
      <w:pBdr>
        <w:bottom w:val="single" w:sz="4" w:space="1" w:color="auto"/>
      </w:pBdr>
    </w:pPr>
    <w:rPr>
      <w:b/>
    </w:rPr>
  </w:style>
  <w:style w:type="character" w:customStyle="1" w:styleId="LWPPlaceholder">
    <w:name w:val="LWP: Placeholder"/>
    <w:basedOn w:val="afc"/>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a4"/>
    <w:qFormat/>
    <w:rsid w:val="008A2E6A"/>
  </w:style>
  <w:style w:type="paragraph" w:styleId="4">
    <w:name w:val="List Number 4"/>
    <w:basedOn w:val="a"/>
    <w:uiPriority w:val="99"/>
    <w:semiHidden/>
    <w:rsid w:val="008A2E6A"/>
    <w:pPr>
      <w:numPr>
        <w:numId w:val="3"/>
      </w:numPr>
      <w:contextualSpacing/>
    </w:pPr>
  </w:style>
  <w:style w:type="paragraph" w:customStyle="1" w:styleId="commentcontentpara">
    <w:name w:val="commentcontentpara"/>
    <w:basedOn w:val="a"/>
    <w:rsid w:val="00AB6933"/>
    <w:pPr>
      <w:spacing w:after="0"/>
    </w:pPr>
    <w:rPr>
      <w:rFonts w:ascii="Times New Roman" w:eastAsia="Times New Roman" w:hAnsi="Times New Roman"/>
      <w:sz w:val="24"/>
      <w:szCs w:val="24"/>
      <w:lang w:eastAsia="zh-CN"/>
    </w:rPr>
  </w:style>
  <w:style w:type="table" w:styleId="aff9">
    <w:name w:val="Light Shading"/>
    <w:basedOn w:val="a1"/>
    <w:uiPriority w:val="60"/>
    <w:rsid w:val="0031326C"/>
    <w:pPr>
      <w:spacing w:after="0" w:line="240" w:lineRule="auto"/>
    </w:pPr>
    <w:rPr>
      <w:rFonts w:eastAsia="宋体"/>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a1"/>
    <w:next w:val="aff9"/>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a">
    <w:name w:val="Subtitle"/>
    <w:basedOn w:val="a"/>
    <w:next w:val="a"/>
    <w:link w:val="affb"/>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fb">
    <w:name w:val="副标题 字符"/>
    <w:basedOn w:val="a0"/>
    <w:link w:val="affa"/>
    <w:uiPriority w:val="11"/>
    <w:rsid w:val="00D40443"/>
    <w:rPr>
      <w:rFonts w:asciiTheme="majorHAnsi" w:eastAsiaTheme="majorEastAsia" w:hAnsiTheme="majorHAnsi" w:cstheme="majorBidi"/>
      <w:i/>
      <w:iCs/>
      <w:color w:val="4F81BD" w:themeColor="accent1"/>
      <w:spacing w:val="15"/>
      <w:sz w:val="24"/>
      <w:szCs w:val="24"/>
      <w:lang w:eastAsia="en-US"/>
    </w:rPr>
  </w:style>
  <w:style w:type="character" w:styleId="affc">
    <w:name w:val="Unresolved Mention"/>
    <w:basedOn w:val="a0"/>
    <w:uiPriority w:val="99"/>
    <w:semiHidden/>
    <w:unhideWhenUsed/>
    <w:rsid w:val="00A900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29933896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61535899">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95020036">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905555989">
      <w:bodyDiv w:val="1"/>
      <w:marLeft w:val="0"/>
      <w:marRight w:val="0"/>
      <w:marTop w:val="0"/>
      <w:marBottom w:val="0"/>
      <w:divBdr>
        <w:top w:val="none" w:sz="0" w:space="0" w:color="auto"/>
        <w:left w:val="none" w:sz="0" w:space="0" w:color="auto"/>
        <w:bottom w:val="none" w:sz="0" w:space="0" w:color="auto"/>
        <w:right w:val="none" w:sz="0" w:space="0" w:color="auto"/>
      </w:divBdr>
    </w:div>
    <w:div w:id="1953245009">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go.microsoft.com/fwlink/?LinkId=389443"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o.microsoft.com/fwlink/?linkid=2080738"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go.microsoft.com/fwlink/?LinkId=117453"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389446"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go.microsoft.com/fwlink/?LinkId=389445"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go.microsoft.com/fwlink/?LinkId=389444" TargetMode="External"/><Relationship Id="rId27"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32E77-1B77-42F0-996F-6BC941D0ECB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011041C-25BA-4C8D-8D58-3B014F0EB5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7B1E9A-27EE-4277-B10B-CDA773AC6D89}">
  <ds:schemaRefs>
    <ds:schemaRef ds:uri="http://schemas.microsoft.com/sharepoint/v3/contenttype/forms"/>
  </ds:schemaRefs>
</ds:datastoreItem>
</file>

<file path=customXml/itemProps4.xml><?xml version="1.0" encoding="utf-8"?>
<ds:datastoreItem xmlns:ds="http://schemas.openxmlformats.org/officeDocument/2006/customXml" ds:itemID="{034F7134-40F0-41F0-A923-6D407895B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596</Words>
  <Characters>14803</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7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1-17T02:24:00Z</dcterms:created>
  <dcterms:modified xsi:type="dcterms:W3CDTF">2020-03-17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xinwli@microsoft.com</vt:lpwstr>
  </property>
  <property fmtid="{D5CDD505-2E9C-101B-9397-08002B2CF9AE}" pid="6" name="MSIP_Label_f42aa342-8706-4288-bd11-ebb85995028c_SetDate">
    <vt:lpwstr>2019-03-04T05:38:44.2227561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975a409-3291-4a8c-b20e-bf556940379a</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